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proofErr w:type="spellStart"/>
      <w:r w:rsidR="006F00A2">
        <w:rPr>
          <w:rFonts w:cs="Arial"/>
          <w:sz w:val="26"/>
          <w:szCs w:val="26"/>
        </w:rPr>
        <w:t>23</w:t>
      </w:r>
      <w:r w:rsidR="00A0226F">
        <w:rPr>
          <w:rFonts w:cs="Arial"/>
          <w:sz w:val="26"/>
          <w:szCs w:val="26"/>
        </w:rPr>
        <w:t>1xxxx</w:t>
      </w:r>
      <w:proofErr w:type="spellEnd"/>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w:t>
            </w:r>
            <w:proofErr w:type="spellStart"/>
            <w:r>
              <w:rPr>
                <w:i/>
                <w:sz w:val="14"/>
              </w:rPr>
              <w:t>v12.1</w:t>
            </w:r>
            <w:proofErr w:type="spellEnd"/>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af3"/>
                  <w:rFonts w:cs="Arial"/>
                  <w:i/>
                  <w:color w:val="FF0000"/>
                </w:rPr>
                <w:t>HE</w:t>
              </w:r>
              <w:bookmarkStart w:id="5" w:name="_Hlt497126619"/>
              <w:r>
                <w:rPr>
                  <w:rStyle w:val="af3"/>
                  <w:rFonts w:cs="Arial"/>
                  <w:i/>
                  <w:color w:val="FF0000"/>
                </w:rPr>
                <w:t>L</w:t>
              </w:r>
              <w:bookmarkEnd w:id="5"/>
              <w:r>
                <w:rPr>
                  <w:rStyle w:val="af3"/>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3"/>
                  <w:rFonts w:cs="Arial"/>
                  <w:i/>
                </w:rPr>
                <w:t>http://</w:t>
              </w:r>
              <w:proofErr w:type="spellStart"/>
              <w:r>
                <w:rPr>
                  <w:rStyle w:val="af3"/>
                  <w:rFonts w:cs="Arial"/>
                  <w:i/>
                </w:rPr>
                <w:t>www.3gpp.org</w:t>
              </w:r>
              <w:proofErr w:type="spellEnd"/>
              <w:r>
                <w:rPr>
                  <w:rStyle w:val="af3"/>
                  <w:rFonts w:cs="Arial"/>
                  <w:i/>
                </w:rPr>
                <w:t>/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proofErr w:type="spellStart"/>
            <w:r>
              <w:t>UICC</w:t>
            </w:r>
            <w:proofErr w:type="spellEnd"/>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r w:rsidRPr="00F549FB">
              <w:t>NR_MIMO_evo_DL_UL-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af3"/>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r>
              <w:t>feMIMO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ＭＳ 明朝" w:hAnsi="Arial"/>
                <w:szCs w:val="24"/>
                <w:lang w:eastAsia="zh-CN"/>
              </w:rPr>
            </w:pPr>
            <w:proofErr w:type="spellStart"/>
            <w:r w:rsidRPr="00963B5F">
              <w:rPr>
                <w:rFonts w:ascii="Arial" w:eastAsia="ＭＳ 明朝" w:hAnsi="Arial"/>
                <w:szCs w:val="24"/>
                <w:lang w:eastAsia="zh-CN"/>
              </w:rPr>
              <w:t>RAN2#121b-e</w:t>
            </w:r>
            <w:proofErr w:type="spellEnd"/>
            <w:r w:rsidRPr="00963B5F">
              <w:rPr>
                <w:rFonts w:ascii="Arial" w:eastAsia="ＭＳ 明朝" w:hAnsi="Arial"/>
                <w:szCs w:val="24"/>
                <w:lang w:eastAsia="zh-CN"/>
              </w:rPr>
              <w:t xml:space="preserv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 xml:space="preserve">the possible groupings and related operation for </w:t>
            </w:r>
            <w:proofErr w:type="spellStart"/>
            <w:r w:rsidRPr="00963B5F">
              <w:rPr>
                <w:lang w:eastAsia="zh-CN"/>
              </w:rPr>
              <w:t>2TAs</w:t>
            </w:r>
            <w:proofErr w:type="spellEnd"/>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Revise the legacy unified TCI state activation/deactivation MAC CE by adding a “CORESET Pool ID” field to support mDCI based mTRP operation.</w:t>
            </w:r>
          </w:p>
          <w:bookmarkEnd w:id="9"/>
          <w:p w14:paraId="68F0C1FD" w14:textId="77777777" w:rsidR="00C86A66" w:rsidRPr="00963B5F" w:rsidRDefault="00C86A66" w:rsidP="00C86A66">
            <w:pPr>
              <w:ind w:left="360"/>
              <w:rPr>
                <w:rFonts w:ascii="Arial" w:eastAsia="ＭＳ 明朝" w:hAnsi="Arial"/>
                <w:szCs w:val="24"/>
                <w:lang w:eastAsia="zh-CN"/>
              </w:rPr>
            </w:pPr>
          </w:p>
          <w:p w14:paraId="774EFAAC" w14:textId="77777777" w:rsidR="00C86A66" w:rsidRPr="00963B5F" w:rsidRDefault="00C86A66" w:rsidP="00C86A66">
            <w:pPr>
              <w:rPr>
                <w:rFonts w:ascii="Arial" w:eastAsia="ＭＳ 明朝" w:hAnsi="Arial"/>
                <w:szCs w:val="24"/>
                <w:lang w:eastAsia="zh-CN"/>
              </w:rPr>
            </w:pPr>
            <w:r w:rsidRPr="00963B5F">
              <w:rPr>
                <w:rFonts w:ascii="Arial" w:eastAsia="ＭＳ 明朝"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t xml:space="preserve">Revise the legacy unified TCI state activation/deactivation MAC CE </w:t>
            </w:r>
            <w:r w:rsidRPr="00963B5F">
              <w:rPr>
                <w:b w:val="0"/>
                <w:lang w:eastAsia="zh-CN"/>
              </w:rPr>
              <w:lastRenderedPageBreak/>
              <w:t>by adding a “CORESET Pool ID” field to support mDCI based mTRP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or sDCI based mTRP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signaling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ＭＳ 明朝" w:hAnsi="Arial"/>
                <w:szCs w:val="24"/>
                <w:lang w:eastAsia="zh-CN"/>
              </w:rPr>
            </w:pPr>
            <w:r w:rsidRPr="00963B5F">
              <w:rPr>
                <w:rFonts w:ascii="Arial" w:eastAsia="ＭＳ 明朝"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mDCI mTRP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At least when both TATs for a SpCell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At least when both TATs for a SCell are expired (assuming PTAG(s) of the cell group still running), 1-7 are applied to all TRPs associated to the TAG with the expired TAT (including both TRPs of the concerned SCell).</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SpCell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STAG is expired and the other TAT is running for a serving cell (i.e., SCell),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PTAG is expired and the other TAT is running for a serving cell (SpCell or SCell),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consider all running timeAlignmentTimers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t xml:space="preserve">For inter-cell PDCCH order CFRA to the additionalPCI,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lastRenderedPageBreak/>
              <w:t xml:space="preserve">PDCCH order indicates which additionalPCI’s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The following is taken as baseline (for intra-cell case): for CBRA, we reuse the mechanism agreed for CFRA case, i.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ＭＳ 明朝" w:hAnsi="Arial"/>
                <w:szCs w:val="24"/>
                <w:lang w:eastAsia="zh-CN"/>
              </w:rPr>
            </w:pPr>
            <w:r w:rsidRPr="00963B5F">
              <w:rPr>
                <w:rFonts w:ascii="Arial" w:eastAsia="ＭＳ 明朝" w:hAnsi="Arial"/>
                <w:szCs w:val="24"/>
                <w:lang w:eastAsia="zh-CN"/>
              </w:rPr>
              <w:t>RAN2#</w:t>
            </w:r>
            <w:del w:id="13" w:author="Youn Heo" w:date="2023-10-16T16:42:00Z">
              <w:r w:rsidRPr="00963B5F" w:rsidDel="00FD57DC">
                <w:rPr>
                  <w:rFonts w:ascii="Arial" w:eastAsia="ＭＳ 明朝" w:hAnsi="Arial"/>
                  <w:szCs w:val="24"/>
                  <w:lang w:eastAsia="zh-CN"/>
                </w:rPr>
                <w:delText>12</w:delText>
              </w:r>
              <w:r w:rsidDel="00FD57DC">
                <w:rPr>
                  <w:rFonts w:ascii="Arial" w:eastAsia="ＭＳ 明朝" w:hAnsi="Arial"/>
                  <w:szCs w:val="24"/>
                  <w:lang w:eastAsia="zh-CN"/>
                </w:rPr>
                <w:delText>4</w:delText>
              </w:r>
              <w:r w:rsidRPr="00963B5F" w:rsidDel="00FD57DC">
                <w:rPr>
                  <w:rFonts w:ascii="Arial" w:eastAsia="ＭＳ 明朝" w:hAnsi="Arial"/>
                  <w:szCs w:val="24"/>
                  <w:lang w:eastAsia="zh-CN"/>
                </w:rPr>
                <w:delText xml:space="preserve"> </w:delText>
              </w:r>
            </w:del>
            <w:ins w:id="14" w:author="Youn Heo" w:date="2023-10-16T16:42:00Z">
              <w:r w:rsidR="00FD57DC">
                <w:rPr>
                  <w:rFonts w:ascii="Arial" w:eastAsia="ＭＳ 明朝" w:hAnsi="Arial"/>
                  <w:szCs w:val="24"/>
                  <w:lang w:eastAsia="zh-CN"/>
                </w:rPr>
                <w:t>123bis</w:t>
              </w:r>
              <w:r w:rsidR="00FD57DC" w:rsidRPr="00963B5F">
                <w:rPr>
                  <w:rFonts w:ascii="Arial" w:eastAsia="ＭＳ 明朝" w:hAnsi="Arial"/>
                  <w:szCs w:val="24"/>
                  <w:lang w:eastAsia="zh-CN"/>
                </w:rPr>
                <w:t xml:space="preserve"> </w:t>
              </w:r>
            </w:ins>
            <w:r w:rsidRPr="00963B5F">
              <w:rPr>
                <w:rFonts w:ascii="Arial" w:eastAsia="ＭＳ 明朝" w:hAnsi="Arial"/>
                <w:szCs w:val="24"/>
                <w:lang w:eastAsia="zh-CN"/>
              </w:rPr>
              <w:t>(</w:t>
            </w:r>
            <w:r>
              <w:rPr>
                <w:rFonts w:ascii="Arial" w:eastAsia="ＭＳ 明朝" w:hAnsi="Arial"/>
                <w:szCs w:val="24"/>
                <w:lang w:eastAsia="zh-CN"/>
              </w:rPr>
              <w:t>Xiamen</w:t>
            </w:r>
            <w:r w:rsidRPr="00963B5F">
              <w:rPr>
                <w:rFonts w:ascii="Arial" w:eastAsia="ＭＳ 明朝" w:hAnsi="Arial"/>
                <w:szCs w:val="24"/>
                <w:lang w:eastAsia="zh-CN"/>
              </w:rPr>
              <w:t xml:space="preserve">, </w:t>
            </w:r>
            <w:r>
              <w:rPr>
                <w:rFonts w:ascii="Arial" w:eastAsia="ＭＳ 明朝" w:hAnsi="Arial"/>
                <w:szCs w:val="24"/>
                <w:lang w:eastAsia="zh-CN"/>
              </w:rPr>
              <w:t>China</w:t>
            </w:r>
            <w:r w:rsidRPr="00963B5F">
              <w:rPr>
                <w:rFonts w:ascii="Arial" w:eastAsia="ＭＳ 明朝" w:hAnsi="Arial"/>
                <w:szCs w:val="24"/>
                <w:lang w:eastAsia="zh-CN"/>
              </w:rPr>
              <w:t xml:space="preserve">, </w:t>
            </w:r>
            <w:r>
              <w:rPr>
                <w:rFonts w:ascii="Arial" w:eastAsia="ＭＳ 明朝" w:hAnsi="Arial"/>
                <w:szCs w:val="24"/>
                <w:lang w:eastAsia="zh-CN"/>
              </w:rPr>
              <w:t>October</w:t>
            </w:r>
            <w:r w:rsidRPr="00963B5F">
              <w:rPr>
                <w:rFonts w:ascii="Arial" w:eastAsia="ＭＳ 明朝"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SpCell are PTAGs; Confirmed: We will use the 2-PTAG model, i.e., both TAGs of SpCell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When the TAT for STAG is expired and the other TAT is running for a serving cell (i.e., SCell),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SpCell or SCell),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 xml:space="preserve">One R bit in Absolute TAC MAC CE is used to indicate TAG ID, i.e. which </w:t>
            </w:r>
            <w:proofErr w:type="spellStart"/>
            <w:r w:rsidRPr="00A0226F">
              <w:rPr>
                <w:b w:val="0"/>
                <w:lang w:eastAsia="zh-CN"/>
              </w:rPr>
              <w:t>TAG’s</w:t>
            </w:r>
            <w:proofErr w:type="spellEnd"/>
            <w:r w:rsidRPr="00A0226F">
              <w:rPr>
                <w:b w:val="0"/>
                <w:lang w:eastAsia="zh-CN"/>
              </w:rPr>
              <w:t xml:space="preserve"> TA is updated.</w:t>
            </w:r>
          </w:p>
          <w:p w14:paraId="62B3296B" w14:textId="77777777" w:rsidR="00A0226F" w:rsidRPr="00A0226F" w:rsidRDefault="00A0226F" w:rsidP="00A0226F">
            <w:pPr>
              <w:pStyle w:val="Agreement"/>
              <w:ind w:left="644"/>
              <w:rPr>
                <w:b w:val="0"/>
                <w:lang w:eastAsia="zh-CN"/>
              </w:rPr>
            </w:pPr>
            <w:r w:rsidRPr="00A0226F">
              <w:rPr>
                <w:b w:val="0"/>
                <w:lang w:eastAsia="zh-CN"/>
              </w:rPr>
              <w:t xml:space="preserve">The baseline is confirmed as agreement: One R bit in RAR is used to indicate TAG ID, i.e. which </w:t>
            </w:r>
            <w:proofErr w:type="spellStart"/>
            <w:r w:rsidRPr="00A0226F">
              <w:rPr>
                <w:b w:val="0"/>
                <w:lang w:eastAsia="zh-CN"/>
              </w:rPr>
              <w:t>TAG’s</w:t>
            </w:r>
            <w:proofErr w:type="spellEnd"/>
            <w:r w:rsidRPr="00A0226F">
              <w:rPr>
                <w:b w:val="0"/>
                <w:lang w:eastAsia="zh-CN"/>
              </w:rPr>
              <w:t xml:space="preserve">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proofErr w:type="spellStart"/>
            <w:r>
              <w:t>X</w:t>
            </w:r>
            <w:r w:rsidR="0095375E">
              <w:t>.XX</w:t>
            </w:r>
            <w:proofErr w:type="spellEnd"/>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w:t>
            </w:r>
            <w:proofErr w:type="spellStart"/>
            <w:r>
              <w:t>O&amp;M</w:t>
            </w:r>
            <w:proofErr w:type="spellEnd"/>
            <w:r>
              <w:t xml:space="preserve">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t xml:space="preserve">This </w:t>
            </w:r>
            <w:proofErr w:type="spellStart"/>
            <w:r>
              <w:rPr>
                <w:b/>
                <w:i/>
              </w:rPr>
              <w:t>CR's</w:t>
            </w:r>
            <w:proofErr w:type="spellEnd"/>
            <w:r>
              <w:rPr>
                <w:b/>
                <w:i/>
              </w:rPr>
              <w:t xml:space="preserve">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proofErr w:type="spellStart"/>
      <w:r w:rsidRPr="00BD2EC7">
        <w:rPr>
          <w:rFonts w:ascii="Arial" w:eastAsia="Malgun Gothic" w:hAnsi="Arial"/>
          <w:sz w:val="28"/>
          <w:lang w:eastAsia="ko-KR"/>
        </w:rPr>
        <w:t>5.1.1c</w:t>
      </w:r>
      <w:proofErr w:type="spellEnd"/>
      <w:r w:rsidRPr="00BD2EC7">
        <w:rPr>
          <w:rFonts w:ascii="Arial" w:eastAsia="Malgun Gothic" w:hAnsi="Arial"/>
          <w:sz w:val="28"/>
          <w:lang w:eastAsia="ko-KR"/>
        </w:rPr>
        <w:tab/>
        <w:t>Availability of the set of Random Access resources</w:t>
      </w:r>
      <w:bookmarkEnd w:id="21"/>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w:t>
      </w:r>
      <w:proofErr w:type="spellStart"/>
      <w:r w:rsidRPr="00BD2EC7">
        <w:rPr>
          <w:lang w:eastAsia="ko-KR"/>
        </w:rPr>
        <w:t>SDT</w:t>
      </w:r>
      <w:proofErr w:type="spellEnd"/>
      <w:r w:rsidRPr="00BD2EC7">
        <w:rPr>
          <w:lang w:eastAsia="ko-KR"/>
        </w:rPr>
        <w: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NSAG</w:t>
      </w:r>
      <w:proofErr w:type="spellEnd"/>
      <w:r w:rsidRPr="00BD2EC7">
        <w:rPr>
          <w:i/>
          <w:iCs/>
          <w:lang w:eastAsia="ko-KR"/>
        </w:rPr>
        <w:t>-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proofErr w:type="spellStart"/>
      <w:r w:rsidRPr="00BD2EC7">
        <w:rPr>
          <w:i/>
          <w:iCs/>
          <w:lang w:eastAsia="ko-KR"/>
        </w:rPr>
        <w:t>NSAG</w:t>
      </w:r>
      <w:proofErr w:type="spellEnd"/>
      <w:r w:rsidRPr="00BD2EC7">
        <w:rPr>
          <w:i/>
          <w:iCs/>
          <w:lang w:eastAsia="ko-KR"/>
        </w:rPr>
        <w:t>-ID</w:t>
      </w:r>
      <w:r w:rsidRPr="00BD2EC7">
        <w:rPr>
          <w:lang w:eastAsia="ko-KR"/>
        </w:rPr>
        <w:t xml:space="preserve">(s) in the </w:t>
      </w:r>
      <w:proofErr w:type="spellStart"/>
      <w:r w:rsidRPr="00BD2EC7">
        <w:rPr>
          <w:i/>
          <w:iCs/>
          <w:lang w:eastAsia="ko-KR"/>
        </w:rPr>
        <w:t>NSAG</w:t>
      </w:r>
      <w:proofErr w:type="spellEnd"/>
      <w:r w:rsidRPr="00BD2EC7">
        <w:rPr>
          <w:i/>
          <w:iCs/>
          <w:lang w:eastAsia="ko-KR"/>
        </w:rPr>
        <w:t>-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msg3</w:t>
      </w:r>
      <w:proofErr w:type="spellEnd"/>
      <w:r w:rsidRPr="00BD2EC7">
        <w:rPr>
          <w:i/>
          <w:iCs/>
          <w:lang w:eastAsia="ko-KR"/>
        </w:rPr>
        <w:t xml:space="preserve">-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proofErr w:type="spellStart"/>
      <w:r w:rsidRPr="00BD2EC7">
        <w:rPr>
          <w:i/>
          <w:iCs/>
          <w:lang w:eastAsia="ko-KR"/>
        </w:rPr>
        <w:t>FeatureCombination</w:t>
      </w:r>
      <w:proofErr w:type="spellEnd"/>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to not associated with any feature.</w:t>
      </w:r>
    </w:p>
    <w:p w14:paraId="191BECDE" w14:textId="632C9E78" w:rsidR="00F6709C" w:rsidRDefault="00BD2EC7" w:rsidP="00F6709C">
      <w:pPr>
        <w:pStyle w:val="FirstChange"/>
        <w:jc w:val="left"/>
      </w:pPr>
      <w:commentRangeStart w:id="27"/>
      <w:ins w:id="28" w:author="Rapporteur_post#123bis" w:date="2023-10-17T23:25:00Z">
        <w:r>
          <w:rPr>
            <w:color w:val="00B0F0"/>
          </w:rPr>
          <w:t>NOTE:</w:t>
        </w:r>
      </w:ins>
      <w:ins w:id="29" w:author="Rapporteur_post#123bis" w:date="2023-10-17T23:26:00Z">
        <w:r>
          <w:rPr>
            <w:color w:val="00B0F0"/>
          </w:rPr>
          <w:t xml:space="preserve"> </w:t>
        </w:r>
      </w:ins>
      <w:ins w:id="30" w:author="Rapporteur_post#123bis" w:date="2023-10-17T23:25:00Z">
        <w:r>
          <w:rPr>
            <w:color w:val="00B0F0"/>
          </w:rPr>
          <w:t xml:space="preserve">If the </w:t>
        </w:r>
      </w:ins>
      <w:ins w:id="31" w:author="Rapporteur_post#123bis" w:date="2023-10-17T23:27:00Z">
        <w:r w:rsidR="00643A02">
          <w:rPr>
            <w:color w:val="00B0F0"/>
          </w:rPr>
          <w:t>R</w:t>
        </w:r>
      </w:ins>
      <w:ins w:id="32" w:author="Rapporteur_post#123bis" w:date="2023-10-17T23:25:00Z">
        <w:r>
          <w:rPr>
            <w:color w:val="00B0F0"/>
          </w:rPr>
          <w:t xml:space="preserve">andom </w:t>
        </w:r>
      </w:ins>
      <w:ins w:id="33" w:author="Rapporteur_post#123bis" w:date="2023-10-17T23:27:00Z">
        <w:r w:rsidR="00643A02">
          <w:rPr>
            <w:color w:val="00B0F0"/>
          </w:rPr>
          <w:t>A</w:t>
        </w:r>
      </w:ins>
      <w:ins w:id="34" w:author="Rapporteur_post#123bis" w:date="2023-10-17T23:25:00Z">
        <w:r>
          <w:rPr>
            <w:color w:val="00B0F0"/>
          </w:rPr>
          <w:t>ccess procedure is triggered by PDCCH order for a</w:t>
        </w:r>
      </w:ins>
      <w:ins w:id="35" w:author="Rapporteur_post#123bis" w:date="2023-10-17T23:27:00Z">
        <w:r w:rsidR="00643A02">
          <w:rPr>
            <w:color w:val="00B0F0"/>
          </w:rPr>
          <w:t>n</w:t>
        </w:r>
      </w:ins>
      <w:ins w:id="36" w:author="Rapporteur_post#123bis" w:date="2023-10-17T23:25:00Z">
        <w:r>
          <w:rPr>
            <w:color w:val="00B0F0"/>
          </w:rPr>
          <w:t xml:space="preserve"> </w:t>
        </w:r>
      </w:ins>
      <w:proofErr w:type="spellStart"/>
      <w:ins w:id="37" w:author="Rapporteur_post#123bis" w:date="2023-10-18T19:09:00Z">
        <w:r w:rsidR="00496671" w:rsidRPr="00496671">
          <w:rPr>
            <w:i/>
            <w:color w:val="00B0F0"/>
          </w:rPr>
          <w:t>AdditionalPCIIndex</w:t>
        </w:r>
      </w:ins>
      <w:proofErr w:type="spellEnd"/>
      <w:ins w:id="38" w:author="Rapporteur_post#123bis" w:date="2023-10-17T23:25:00Z">
        <w:r>
          <w:rPr>
            <w:color w:val="00B0F0"/>
          </w:rPr>
          <w:t xml:space="preserve"> of a serving cell, </w:t>
        </w:r>
        <w:r>
          <w:rPr>
            <w:color w:val="00B0F0"/>
            <w:lang w:eastAsia="ko-KR"/>
          </w:rPr>
          <w:t xml:space="preserve">Random Access resources configured for that </w:t>
        </w:r>
      </w:ins>
      <w:proofErr w:type="spellStart"/>
      <w:ins w:id="39" w:author="Rapporteur_post#123bis" w:date="2023-10-18T19:09:00Z">
        <w:r w:rsidR="00C376E0" w:rsidRPr="00C376E0">
          <w:rPr>
            <w:i/>
            <w:color w:val="00B0F0"/>
          </w:rPr>
          <w:t>AdditionalPCIIndex</w:t>
        </w:r>
      </w:ins>
      <w:proofErr w:type="spellEnd"/>
      <w:ins w:id="40" w:author="Rapporteur_post#123bis" w:date="2023-10-17T23:25:00Z">
        <w:r>
          <w:rPr>
            <w:color w:val="00B0F0"/>
          </w:rPr>
          <w:t xml:space="preserve"> of the serving cell are considered in the above operation</w:t>
        </w:r>
      </w:ins>
      <w:commentRangeEnd w:id="27"/>
      <w:r w:rsidR="000D1966">
        <w:rPr>
          <w:rStyle w:val="af4"/>
          <w:rFonts w:eastAsia="Times New Roman"/>
          <w:color w:val="auto"/>
          <w:lang w:eastAsia="ja-JP"/>
        </w:rPr>
        <w:commentReference w:id="27"/>
      </w:r>
      <w:ins w:id="41" w:author="Rapporteur_post#123bis" w:date="2023-10-17T23:25:00Z">
        <w:r>
          <w:rPr>
            <w:color w:val="00B0F0"/>
          </w:rPr>
          <w:t>.</w:t>
        </w:r>
      </w:ins>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proofErr w:type="spellStart"/>
      <w:r w:rsidRPr="00E540BA">
        <w:rPr>
          <w:rFonts w:ascii="Arial" w:eastAsia="Malgun Gothic" w:hAnsi="Arial"/>
          <w:sz w:val="28"/>
          <w:lang w:eastAsia="ko-KR"/>
        </w:rPr>
        <w:t>5.1.4a</w:t>
      </w:r>
      <w:proofErr w:type="spellEnd"/>
      <w:r w:rsidRPr="00E540BA">
        <w:rPr>
          <w:rFonts w:ascii="Arial" w:eastAsia="Malgun Gothic" w:hAnsi="Arial"/>
          <w:sz w:val="28"/>
          <w:lang w:eastAsia="ko-KR"/>
        </w:rPr>
        <w:tab/>
      </w:r>
      <w:proofErr w:type="spellStart"/>
      <w:r w:rsidRPr="00E540BA">
        <w:rPr>
          <w:rFonts w:ascii="Arial" w:eastAsia="Malgun Gothic" w:hAnsi="Arial"/>
          <w:sz w:val="28"/>
          <w:lang w:eastAsia="ko-KR"/>
        </w:rPr>
        <w:t>MSGB</w:t>
      </w:r>
      <w:proofErr w:type="spellEnd"/>
      <w:r w:rsidRPr="00E540BA">
        <w:rPr>
          <w:rFonts w:ascii="Arial" w:eastAsia="Malgun Gothic" w:hAnsi="Arial"/>
          <w:sz w:val="28"/>
          <w:lang w:eastAsia="ko-KR"/>
        </w:rPr>
        <w:t xml:space="preserve"> reception and contention resolution</w:t>
      </w:r>
      <w:r w:rsidRPr="00E540BA">
        <w:rPr>
          <w:rFonts w:ascii="Arial" w:eastAsia="SimSun"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游明朝"/>
          <w:i/>
          <w:iCs/>
          <w:lang w:eastAsia="ko-KR"/>
        </w:rPr>
        <w:t>sgB</w:t>
      </w:r>
      <w:r w:rsidRPr="00E540BA">
        <w:rPr>
          <w:i/>
          <w:iCs/>
          <w:lang w:eastAsia="ko-KR"/>
        </w:rPr>
        <w:t>-ResponseWindow</w:t>
      </w:r>
      <w:proofErr w:type="spellEnd"/>
      <w:r w:rsidRPr="00E540BA">
        <w:rPr>
          <w:lang w:eastAsia="ko-KR"/>
        </w:rPr>
        <w:t xml:space="preserve"> at the PDCCH occasion as specified in TS 38.213 [6], clause </w:t>
      </w:r>
      <w:proofErr w:type="spellStart"/>
      <w:r w:rsidRPr="00E540BA">
        <w:rPr>
          <w:lang w:eastAsia="ko-KR"/>
        </w:rPr>
        <w:t>8.2A</w:t>
      </w:r>
      <w:proofErr w:type="spellEnd"/>
      <w:r w:rsidRPr="00E540BA">
        <w:rPr>
          <w:lang w:eastAsia="ko-KR"/>
        </w:rPr>
        <w:t>;</w:t>
      </w:r>
    </w:p>
    <w:p w14:paraId="7FCB0B1A" w14:textId="77777777" w:rsidR="00E540BA" w:rsidRPr="00E540BA" w:rsidRDefault="00E540BA" w:rsidP="00E540BA">
      <w:pPr>
        <w:spacing w:line="240" w:lineRule="auto"/>
        <w:ind w:left="568" w:hanging="284"/>
        <w:rPr>
          <w:lang w:eastAsia="ko-KR"/>
        </w:rPr>
      </w:pPr>
      <w:r w:rsidRPr="00E540BA">
        <w:rPr>
          <w:rFonts w:eastAsia="游明朝"/>
          <w:lang w:eastAsia="ko-KR"/>
        </w:rPr>
        <w:t>1</w:t>
      </w:r>
      <w:r w:rsidRPr="00E540BA">
        <w:rPr>
          <w:lang w:eastAsia="ko-KR"/>
        </w:rPr>
        <w:t>&gt;</w:t>
      </w:r>
      <w:r w:rsidRPr="00E540BA">
        <w:rPr>
          <w:lang w:eastAsia="ko-KR"/>
        </w:rPr>
        <w:tab/>
        <w:t xml:space="preserve">monitor the PDCCH of the SpCell for a Random Access Response identified by </w:t>
      </w:r>
      <w:proofErr w:type="spellStart"/>
      <w:r w:rsidRPr="00E540BA">
        <w:rPr>
          <w:lang w:eastAsia="ko-KR"/>
        </w:rPr>
        <w:t>MSGB-RNTI</w:t>
      </w:r>
      <w:proofErr w:type="spellEnd"/>
      <w:r w:rsidRPr="00E540BA">
        <w:rPr>
          <w:lang w:eastAsia="ko-KR"/>
        </w:rPr>
        <w:t xml:space="preserve"> while the </w:t>
      </w:r>
      <w:proofErr w:type="spellStart"/>
      <w:r w:rsidRPr="00E540BA">
        <w:rPr>
          <w:rFonts w:eastAsia="游明朝"/>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w:t>
      </w:r>
      <w:proofErr w:type="spellStart"/>
      <w:r w:rsidRPr="00E540BA">
        <w:rPr>
          <w:lang w:eastAsia="ko-KR"/>
        </w:rPr>
        <w:t>RNTI</w:t>
      </w:r>
      <w:proofErr w:type="spellEnd"/>
      <w:r w:rsidRPr="00E540BA">
        <w:rPr>
          <w:lang w:eastAsia="ko-KR"/>
        </w:rPr>
        <w:t xml:space="preserve">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monitor the PDCCH of the SpCell for Random Access Response identified by the C-</w:t>
      </w:r>
      <w:proofErr w:type="spellStart"/>
      <w:r w:rsidRPr="00E540BA">
        <w:rPr>
          <w:lang w:eastAsia="ko-KR"/>
        </w:rPr>
        <w:t>RNTI</w:t>
      </w:r>
      <w:proofErr w:type="spellEnd"/>
      <w:r w:rsidRPr="00E540BA">
        <w:rPr>
          <w:lang w:eastAsia="ko-KR"/>
        </w:rPr>
        <w:t xml:space="preserve">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of the SpCell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w:t>
      </w:r>
      <w:proofErr w:type="spellStart"/>
      <w:r w:rsidRPr="00E540BA">
        <w:rPr>
          <w:lang w:eastAsia="ko-KR"/>
        </w:rPr>
        <w:t>RNTI</w:t>
      </w:r>
      <w:proofErr w:type="spellEnd"/>
      <w:r w:rsidRPr="00E540BA">
        <w:rPr>
          <w:lang w:eastAsia="ko-KR"/>
        </w:rPr>
        <w:t xml:space="preserve">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the Random Access procedure was initiated for SpCell beam failure recovery or for beam failure recovery of both BFD-RS sets of SpCell (as specified in clause 5.17) and the PDCCH transmission is addressed to the C-</w:t>
      </w:r>
      <w:proofErr w:type="spellStart"/>
      <w:r w:rsidRPr="00E540BA">
        <w:rPr>
          <w:lang w:eastAsia="ko-KR"/>
        </w:rPr>
        <w:t>RNTI</w:t>
      </w:r>
      <w:proofErr w:type="spellEnd"/>
      <w:r w:rsidRPr="00E540BA">
        <w:rPr>
          <w:lang w:eastAsia="ko-KR"/>
        </w:rPr>
        <w:t>:</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consider this Random Access procedure successfully completed.</w:t>
      </w:r>
    </w:p>
    <w:p w14:paraId="7130B41D" w14:textId="35C1F634"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w:t>
      </w:r>
      <w:del w:id="42" w:author="Rapporteur_post#123" w:date="2023-10-16T21:32:00Z">
        <w:r w:rsidRPr="00E540BA" w:rsidDel="007777C7">
          <w:rPr>
            <w:lang w:eastAsia="ko-KR"/>
          </w:rPr>
          <w:delText xml:space="preserve"> the</w:delText>
        </w:r>
      </w:del>
      <w:r w:rsidRPr="00E540BA">
        <w:rPr>
          <w:lang w:eastAsia="ko-KR"/>
        </w:rPr>
        <w:t xml:space="preserve"> </w:t>
      </w:r>
      <w:commentRangeStart w:id="43"/>
      <w:ins w:id="44" w:author="Rapporteur_post#123" w:date="2023-10-16T21:32:00Z">
        <w:r w:rsidR="007777C7">
          <w:rPr>
            <w:lang w:eastAsia="ko-KR"/>
          </w:rPr>
          <w:t>a</w:t>
        </w:r>
      </w:ins>
      <w:commentRangeEnd w:id="43"/>
      <w:r w:rsidR="00BB6CEC">
        <w:rPr>
          <w:rStyle w:val="af4"/>
        </w:rPr>
        <w:commentReference w:id="43"/>
      </w:r>
      <w:ins w:id="45"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CG-</w:t>
      </w:r>
      <w:proofErr w:type="spellStart"/>
      <w:r w:rsidRPr="00E540BA">
        <w:rPr>
          <w:lang w:eastAsia="ko-KR"/>
        </w:rPr>
        <w:t>SDT</w:t>
      </w:r>
      <w:proofErr w:type="spellEnd"/>
      <w:r w:rsidRPr="00E540BA">
        <w:rPr>
          <w:lang w:eastAsia="ko-KR"/>
        </w:rPr>
        <w:t xml:space="preserve"> procedure is ongoing and </w:t>
      </w:r>
      <w:r w:rsidRPr="00E540BA">
        <w:rPr>
          <w:i/>
          <w:lang w:eastAsia="ko-KR"/>
        </w:rPr>
        <w:t>cg-</w:t>
      </w:r>
      <w:proofErr w:type="spellStart"/>
      <w:r w:rsidRPr="00E540BA">
        <w:rPr>
          <w:i/>
          <w:lang w:eastAsia="ko-KR"/>
        </w:rPr>
        <w:t>SDT</w:t>
      </w:r>
      <w:proofErr w:type="spellEnd"/>
      <w:r w:rsidRPr="00E540BA">
        <w:rPr>
          <w:i/>
          <w:lang w:eastAsia="ko-KR"/>
        </w:rPr>
        <w: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w:t>
      </w:r>
      <w:proofErr w:type="spellStart"/>
      <w:r w:rsidRPr="00E540BA">
        <w:t>RNTI</w:t>
      </w:r>
      <w:proofErr w:type="spellEnd"/>
      <w:r w:rsidRPr="00E540BA">
        <w:t xml:space="preserve">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w:t>
      </w:r>
      <w:proofErr w:type="spellStart"/>
      <w:r w:rsidRPr="00E540BA">
        <w:t>RNTI</w:t>
      </w:r>
      <w:proofErr w:type="spellEnd"/>
      <w:r w:rsidRPr="00E540BA">
        <w:t xml:space="preserve">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a valid (as specified in TS 38.213 [6]) downlink assignment has been received on the PDCCH for the </w:t>
      </w:r>
      <w:proofErr w:type="spellStart"/>
      <w:r w:rsidRPr="00E540BA">
        <w:rPr>
          <w:lang w:eastAsia="ko-KR"/>
        </w:rPr>
        <w:t>MSGB-RNTI</w:t>
      </w:r>
      <w:proofErr w:type="spellEnd"/>
      <w:r w:rsidRPr="00E540BA">
        <w:rPr>
          <w:lang w:eastAsia="ko-KR"/>
        </w:rPr>
        <w:t xml:space="preserve">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w:t>
      </w:r>
      <w:proofErr w:type="spellStart"/>
      <w:r w:rsidRPr="00E540BA">
        <w:rPr>
          <w:lang w:eastAsia="ko-KR"/>
        </w:rPr>
        <w:t>MSGB</w:t>
      </w:r>
      <w:proofErr w:type="spellEnd"/>
      <w:r w:rsidRPr="00E540BA">
        <w:rPr>
          <w:lang w:eastAsia="ko-KR"/>
        </w:rPr>
        <w:t xml:space="preserve"> contains a MAC </w:t>
      </w:r>
      <w:proofErr w:type="spellStart"/>
      <w:r w:rsidRPr="00E540BA">
        <w:rPr>
          <w:lang w:eastAsia="ko-KR"/>
        </w:rPr>
        <w:t>subPDU</w:t>
      </w:r>
      <w:proofErr w:type="spellEnd"/>
      <w:r w:rsidRPr="00E540BA">
        <w:rPr>
          <w:lang w:eastAsia="ko-KR"/>
        </w:rPr>
        <w:t xml:space="preserve"> with Backoff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proofErr w:type="spellStart"/>
      <w:r w:rsidRPr="00E540BA">
        <w:rPr>
          <w:i/>
          <w:iCs/>
          <w:lang w:eastAsia="ko-KR"/>
        </w:rPr>
        <w:t>PREAMBLE_BACKOFF</w:t>
      </w:r>
      <w:proofErr w:type="spellEnd"/>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proofErr w:type="spellStart"/>
      <w:r w:rsidRPr="00E540BA">
        <w:rPr>
          <w:i/>
          <w:lang w:eastAsia="ko-KR"/>
        </w:rPr>
        <w:t>SCALING_FACTOR_BI</w:t>
      </w:r>
      <w:proofErr w:type="spellEnd"/>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proofErr w:type="spellStart"/>
      <w:r w:rsidRPr="00E540BA">
        <w:rPr>
          <w:i/>
          <w:iCs/>
          <w:lang w:eastAsia="ko-KR"/>
        </w:rPr>
        <w:t>PREAMBLE_BACKOFF</w:t>
      </w:r>
      <w:proofErr w:type="spellEnd"/>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游明朝"/>
          <w:lang w:eastAsia="ko-KR"/>
        </w:rPr>
        <w:t>3&gt;</w:t>
      </w:r>
      <w:r w:rsidRPr="00E540BA">
        <w:rPr>
          <w:rFonts w:eastAsia="游明朝"/>
          <w:lang w:eastAsia="ko-KR"/>
        </w:rPr>
        <w:tab/>
      </w:r>
      <w:r w:rsidRPr="00E540BA">
        <w:rPr>
          <w:lang w:eastAsia="ko-KR"/>
        </w:rPr>
        <w:t xml:space="preserve">if the </w:t>
      </w:r>
      <w:proofErr w:type="spellStart"/>
      <w:r w:rsidRPr="00E540BA">
        <w:rPr>
          <w:lang w:eastAsia="ko-KR"/>
        </w:rPr>
        <w:t>MSGB</w:t>
      </w:r>
      <w:proofErr w:type="spellEnd"/>
      <w:r w:rsidRPr="00E540BA">
        <w:rPr>
          <w:lang w:eastAsia="ko-KR"/>
        </w:rPr>
        <w:t xml:space="preserve">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proofErr w:type="spellStart"/>
      <w:r w:rsidRPr="00E540BA">
        <w:rPr>
          <w:i/>
          <w:iCs/>
          <w:lang w:eastAsia="ko-KR"/>
        </w:rPr>
        <w:t>PREAMBLE_INDEX</w:t>
      </w:r>
      <w:proofErr w:type="spellEnd"/>
      <w:r w:rsidRPr="00E540BA">
        <w:rPr>
          <w:lang w:eastAsia="ko-KR"/>
        </w:rPr>
        <w:t xml:space="preserve"> (see clause </w:t>
      </w:r>
      <w:proofErr w:type="spellStart"/>
      <w:r w:rsidRPr="00E540BA">
        <w:rPr>
          <w:lang w:eastAsia="ko-KR"/>
        </w:rPr>
        <w:t>5.1.3a</w:t>
      </w:r>
      <w:proofErr w:type="spellEnd"/>
      <w:r w:rsidRPr="00E540BA">
        <w:rPr>
          <w:lang w:eastAsia="ko-KR"/>
        </w:rPr>
        <w:t>):</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46" w:name="_Hlk18930824"/>
      <w:r w:rsidRPr="00E540BA">
        <w:rPr>
          <w:lang w:eastAsia="ko-KR"/>
        </w:rPr>
        <w:t>4&gt;</w:t>
      </w:r>
      <w:r w:rsidRPr="00E540BA">
        <w:rPr>
          <w:lang w:eastAsia="ko-KR"/>
        </w:rPr>
        <w:tab/>
        <w:t>apply the following actions for the SpCell:</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proofErr w:type="spellStart"/>
      <w:r w:rsidRPr="00E540BA">
        <w:rPr>
          <w:i/>
          <w:iCs/>
        </w:rPr>
        <w:t>PREAMBLE_POWER_RAMPING_COUNTER</w:t>
      </w:r>
      <w:proofErr w:type="spellEnd"/>
      <w:r w:rsidRPr="00E540BA">
        <w:t xml:space="preserve"> – 1) × </w:t>
      </w:r>
      <w:proofErr w:type="spellStart"/>
      <w:r w:rsidRPr="00E540BA">
        <w:rPr>
          <w:i/>
          <w:iCs/>
        </w:rPr>
        <w:t>PREAMBLE_POWER_RAMPING_STEP</w:t>
      </w:r>
      <w:proofErr w:type="spellEnd"/>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proofErr w:type="spellStart"/>
      <w:r w:rsidRPr="00E540BA">
        <w:rPr>
          <w:i/>
        </w:rPr>
        <w:t>TEMPORARY_C-RNTI</w:t>
      </w:r>
      <w:proofErr w:type="spellEnd"/>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46"/>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w:t>
      </w:r>
      <w:proofErr w:type="spellStart"/>
      <w:r w:rsidRPr="00E540BA">
        <w:rPr>
          <w:lang w:eastAsia="ko-KR"/>
        </w:rPr>
        <w:t>MSGB</w:t>
      </w:r>
      <w:proofErr w:type="spellEnd"/>
      <w:r w:rsidRPr="00E540BA">
        <w:rPr>
          <w:lang w:eastAsia="ko-KR"/>
        </w:rPr>
        <w:t xml:space="preserve">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w:t>
      </w:r>
      <w:proofErr w:type="spellStart"/>
      <w:r w:rsidRPr="00E540BA">
        <w:rPr>
          <w:lang w:eastAsia="ko-KR"/>
        </w:rPr>
        <w:t>SDU</w:t>
      </w:r>
      <w:proofErr w:type="spellEnd"/>
      <w:r w:rsidRPr="00E540BA">
        <w:rPr>
          <w:lang w:eastAsia="ko-KR"/>
        </w:rPr>
        <w:t xml:space="preserve">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w:t>
      </w:r>
      <w:proofErr w:type="spellStart"/>
      <w:r w:rsidRPr="00E540BA">
        <w:rPr>
          <w:lang w:eastAsia="ko-KR"/>
        </w:rPr>
        <w:t>SDU</w:t>
      </w:r>
      <w:proofErr w:type="spellEnd"/>
      <w:r w:rsidRPr="00E540BA">
        <w:rPr>
          <w:lang w:eastAsia="ko-KR"/>
        </w:rPr>
        <w:t>:</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ResponseWindow</w:t>
      </w:r>
      <w:proofErr w:type="spellEnd"/>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set the C-</w:t>
      </w:r>
      <w:proofErr w:type="spellStart"/>
      <w:r w:rsidRPr="00E540BA">
        <w:rPr>
          <w:lang w:eastAsia="zh-CN"/>
        </w:rPr>
        <w:t>RNTI</w:t>
      </w:r>
      <w:proofErr w:type="spellEnd"/>
      <w:r w:rsidRPr="00E540BA">
        <w:rPr>
          <w:lang w:eastAsia="zh-CN"/>
        </w:rPr>
        <w:t xml:space="preserve">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apply the following actions for the SpCell:</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proofErr w:type="spellStart"/>
      <w:r w:rsidRPr="00E540BA">
        <w:rPr>
          <w:i/>
          <w:iCs/>
        </w:rPr>
        <w:t>PREAMBLE_POWER_RAMPING_COUNTER</w:t>
      </w:r>
      <w:proofErr w:type="spellEnd"/>
      <w:r w:rsidRPr="00E540BA">
        <w:t xml:space="preserve"> – 1) × </w:t>
      </w:r>
      <w:proofErr w:type="spellStart"/>
      <w:r w:rsidRPr="00E540BA">
        <w:rPr>
          <w:i/>
          <w:iCs/>
        </w:rPr>
        <w:t>PREAMBLE_POWER_RAMPING_STEP</w:t>
      </w:r>
      <w:proofErr w:type="spellEnd"/>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proofErr w:type="spellStart"/>
      <w:r w:rsidRPr="00E540BA">
        <w:rPr>
          <w:i/>
          <w:iCs/>
          <w:lang w:eastAsia="zh-CN"/>
        </w:rPr>
        <w:t>TPC</w:t>
      </w:r>
      <w:proofErr w:type="spellEnd"/>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游明朝"/>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proofErr w:type="spellStart"/>
      <w:r w:rsidRPr="00E540BA">
        <w:rPr>
          <w:i/>
          <w:iCs/>
          <w:lang w:eastAsia="ko-KR"/>
        </w:rPr>
        <w:t>PREAMBLE_TRANSMISSION_COUNTER</w:t>
      </w:r>
      <w:proofErr w:type="spellEnd"/>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proofErr w:type="spellStart"/>
      <w:r w:rsidRPr="00E540BA">
        <w:rPr>
          <w:i/>
          <w:iCs/>
          <w:lang w:eastAsia="ko-KR"/>
        </w:rPr>
        <w:t>PREAMBLE_TRANSMISSION_COUNTE</w:t>
      </w:r>
      <w:r w:rsidRPr="00E540BA">
        <w:rPr>
          <w:i/>
          <w:lang w:eastAsia="ko-KR"/>
        </w:rPr>
        <w:t>R</w:t>
      </w:r>
      <w:proofErr w:type="spellEnd"/>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indicate a Random Access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w:t>
      </w:r>
      <w:proofErr w:type="spellStart"/>
      <w:r w:rsidRPr="00E540BA">
        <w:rPr>
          <w:lang w:eastAsia="ko-KR"/>
        </w:rPr>
        <w:t>5.1.1a</w:t>
      </w:r>
      <w:proofErr w:type="spellEnd"/>
      <w:r w:rsidRPr="00E540BA">
        <w:rPr>
          <w:lang w:eastAsia="ko-KR"/>
        </w:rPr>
        <w:t xml:space="preserve">) and </w:t>
      </w:r>
      <w:proofErr w:type="spellStart"/>
      <w:r w:rsidRPr="00E540BA">
        <w:rPr>
          <w:i/>
          <w:lang w:eastAsia="ko-KR"/>
        </w:rPr>
        <w:t>PREAMBLE_TRANSMISSION_COUNTER</w:t>
      </w:r>
      <w:proofErr w:type="spellEnd"/>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游明朝"/>
          <w:lang w:eastAsia="ko-KR"/>
        </w:rPr>
      </w:pPr>
      <w:r w:rsidRPr="00E540BA">
        <w:rPr>
          <w:lang w:eastAsia="ko-KR"/>
        </w:rPr>
        <w:t>4&gt;</w:t>
      </w:r>
      <w:r w:rsidRPr="00E540BA">
        <w:rPr>
          <w:lang w:eastAsia="ko-KR"/>
        </w:rPr>
        <w:tab/>
      </w:r>
      <w:r w:rsidRPr="00E540BA">
        <w:rPr>
          <w:rFonts w:eastAsia="游明朝"/>
          <w:lang w:eastAsia="ko-KR"/>
        </w:rPr>
        <w:t xml:space="preserve">set the </w:t>
      </w:r>
      <w:proofErr w:type="spellStart"/>
      <w:r w:rsidRPr="00E540BA">
        <w:rPr>
          <w:rFonts w:eastAsia="游明朝"/>
          <w:i/>
          <w:lang w:eastAsia="ko-KR"/>
        </w:rPr>
        <w:t>RA_TYPE</w:t>
      </w:r>
      <w:proofErr w:type="spellEnd"/>
      <w:r w:rsidRPr="00E540BA">
        <w:rPr>
          <w:rFonts w:eastAsia="游明朝"/>
          <w:lang w:eastAsia="ko-KR"/>
        </w:rPr>
        <w:t xml:space="preserve"> to </w:t>
      </w:r>
      <w:r w:rsidRPr="00E540BA">
        <w:rPr>
          <w:rFonts w:eastAsia="游明朝"/>
          <w:i/>
          <w:iCs/>
          <w:lang w:eastAsia="ko-KR"/>
        </w:rPr>
        <w:t>4-</w:t>
      </w:r>
      <w:proofErr w:type="spellStart"/>
      <w:r w:rsidRPr="00E540BA">
        <w:rPr>
          <w:rFonts w:eastAsia="游明朝"/>
          <w:i/>
          <w:iCs/>
          <w:lang w:eastAsia="ko-KR"/>
        </w:rPr>
        <w:t>stepRA</w:t>
      </w:r>
      <w:proofErr w:type="spellEnd"/>
      <w:r w:rsidRPr="00E540BA">
        <w:rPr>
          <w:rFonts w:eastAsia="游明朝"/>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 xml:space="preserve">perform initialization of variables specific to Random Access type as specified in clause </w:t>
      </w:r>
      <w:proofErr w:type="spellStart"/>
      <w:r w:rsidRPr="00E540BA">
        <w:t>5.1.1a</w:t>
      </w:r>
      <w:proofErr w:type="spellEnd"/>
      <w:r w:rsidRPr="00E540BA">
        <w:t>;</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proofErr w:type="spellStart"/>
      <w:r w:rsidRPr="00E540BA">
        <w:rPr>
          <w:i/>
          <w:iCs/>
          <w:lang w:eastAsia="ko-KR"/>
        </w:rPr>
        <w:t>PREAMBLE_BACKOFF</w:t>
      </w:r>
      <w:proofErr w:type="spellEnd"/>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if the criteria (as defined in clause </w:t>
      </w:r>
      <w:proofErr w:type="spellStart"/>
      <w:r w:rsidRPr="00E540BA">
        <w:rPr>
          <w:lang w:eastAsia="ko-KR"/>
        </w:rPr>
        <w:t>5.1.2a</w:t>
      </w:r>
      <w:proofErr w:type="spellEnd"/>
      <w:r w:rsidRPr="00E540BA">
        <w:rPr>
          <w:lang w:eastAsia="ko-KR"/>
        </w:rPr>
        <w:t>)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SimSun"/>
          <w:lang w:eastAsia="zh-CN"/>
        </w:rPr>
        <w:t xml:space="preserve">for 2-step RA type Random Access </w:t>
      </w:r>
      <w:r w:rsidRPr="00E540BA">
        <w:rPr>
          <w:lang w:eastAsia="ko-KR"/>
        </w:rPr>
        <w:t xml:space="preserve">(see clause </w:t>
      </w:r>
      <w:proofErr w:type="spellStart"/>
      <w:r w:rsidRPr="00E540BA">
        <w:rPr>
          <w:lang w:eastAsia="ko-KR"/>
        </w:rPr>
        <w:t>5.1.2a</w:t>
      </w:r>
      <w:proofErr w:type="spellEnd"/>
      <w:r w:rsidRPr="00E540BA">
        <w:rPr>
          <w:lang w:eastAsia="ko-KR"/>
        </w:rPr>
        <w:t>).</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SimSun"/>
          <w:lang w:eastAsia="zh-CN"/>
        </w:rPr>
        <w:t xml:space="preserve">for 2-step RA type Random Access </w:t>
      </w:r>
      <w:r w:rsidRPr="00E540BA">
        <w:rPr>
          <w:lang w:eastAsia="ko-KR"/>
        </w:rPr>
        <w:t xml:space="preserve">(see clause </w:t>
      </w:r>
      <w:proofErr w:type="spellStart"/>
      <w:r w:rsidRPr="00E540BA">
        <w:rPr>
          <w:lang w:eastAsia="ko-KR"/>
        </w:rPr>
        <w:t>5.1.2</w:t>
      </w:r>
      <w:r w:rsidRPr="00E540BA">
        <w:rPr>
          <w:rFonts w:eastAsia="游明朝"/>
          <w:lang w:eastAsia="ko-KR"/>
        </w:rPr>
        <w:t>a</w:t>
      </w:r>
      <w:proofErr w:type="spellEnd"/>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47" w:name="_Toc29239826"/>
      <w:bookmarkStart w:id="48" w:name="_Toc37296185"/>
      <w:bookmarkStart w:id="49" w:name="_Toc46490311"/>
      <w:bookmarkStart w:id="50" w:name="_Toc52752006"/>
      <w:bookmarkStart w:id="51" w:name="_Toc52796468"/>
      <w:bookmarkStart w:id="52" w:name="_Toc139032248"/>
      <w:bookmarkStart w:id="53" w:name="_Toc29239833"/>
      <w:bookmarkStart w:id="54" w:name="_Toc37296192"/>
      <w:bookmarkStart w:id="55" w:name="_Toc46490318"/>
      <w:bookmarkStart w:id="56" w:name="_Toc52752013"/>
      <w:bookmarkStart w:id="57" w:name="_Toc52796475"/>
      <w:bookmarkStart w:id="58"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47"/>
      <w:bookmarkEnd w:id="48"/>
      <w:bookmarkEnd w:id="49"/>
      <w:bookmarkEnd w:id="50"/>
      <w:bookmarkEnd w:id="51"/>
      <w:bookmarkEnd w:id="52"/>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458703B1" w:rsidR="002C50AC" w:rsidRPr="002C50AC" w:rsidRDefault="002C50AC" w:rsidP="002C50AC">
      <w:pPr>
        <w:spacing w:line="240" w:lineRule="auto"/>
        <w:ind w:left="568" w:hanging="284"/>
        <w:rPr>
          <w:noProof/>
          <w:lang w:eastAsia="ko-KR"/>
        </w:rPr>
      </w:pPr>
      <w:r w:rsidRPr="002C50AC">
        <w:rPr>
          <w:noProof/>
          <w:lang w:eastAsia="ko-KR"/>
        </w:rPr>
        <w:t>-</w:t>
      </w:r>
      <w:commentRangeStart w:id="59"/>
      <w:r w:rsidRPr="002C50AC">
        <w:rPr>
          <w:noProof/>
          <w:lang w:eastAsia="ko-KR"/>
        </w:rPr>
        <w:tab/>
      </w:r>
      <w:r w:rsidRPr="002C50AC">
        <w:rPr>
          <w:i/>
          <w:noProof/>
          <w:lang w:eastAsia="ko-KR"/>
        </w:rPr>
        <w:t>timeAlignmentTimer</w:t>
      </w:r>
      <w:r w:rsidRPr="002C50AC">
        <w:rPr>
          <w:noProof/>
          <w:lang w:eastAsia="ko-KR"/>
        </w:rPr>
        <w:t xml:space="preserve"> (per TAG) </w:t>
      </w:r>
      <w:commentRangeEnd w:id="59"/>
      <w:r w:rsidR="00F4762B">
        <w:rPr>
          <w:rStyle w:val="af4"/>
        </w:rPr>
        <w:commentReference w:id="59"/>
      </w:r>
      <w:r w:rsidRPr="002C50AC">
        <w:rPr>
          <w:noProof/>
          <w:lang w:eastAsia="ko-KR"/>
        </w:rPr>
        <w:t xml:space="preserve">which controls how long the MAC entity considers the Serving Cells </w:t>
      </w:r>
      <w:del w:id="60" w:author="Rapporteur_post#123" w:date="2023-09-19T09:59:00Z">
        <w:r w:rsidRPr="002C50AC" w:rsidDel="008572B7">
          <w:rPr>
            <w:noProof/>
            <w:lang w:eastAsia="ko-KR"/>
          </w:rPr>
          <w:delText xml:space="preserve">belonging </w:delText>
        </w:r>
      </w:del>
      <w:ins w:id="61" w:author="Rapporteur_post#123" w:date="2023-09-19T09:59:00Z">
        <w:r w:rsidR="008572B7">
          <w:rPr>
            <w:noProof/>
            <w:lang w:eastAsia="ko-KR"/>
          </w:rPr>
          <w:t>configured</w:t>
        </w:r>
        <w:r w:rsidR="008572B7" w:rsidRPr="002C50AC">
          <w:rPr>
            <w:noProof/>
            <w:lang w:eastAsia="ko-KR"/>
          </w:rPr>
          <w:t xml:space="preserve"> </w:t>
        </w:r>
      </w:ins>
      <w:r w:rsidRPr="002C50AC">
        <w:rPr>
          <w:noProof/>
          <w:lang w:eastAsia="ko-KR"/>
        </w:rPr>
        <w:t>to the associated TAG to be uplink time aligned</w:t>
      </w:r>
      <w:ins w:id="62" w:author="Rapporteur_post#123" w:date="2023-09-20T14:37:00Z">
        <w:r w:rsidR="000959C5">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w:t>
      </w:r>
      <w:proofErr w:type="spellStart"/>
      <w:r w:rsidRPr="002C50AC">
        <w:rPr>
          <w:i/>
          <w:lang w:eastAsia="ko-KR"/>
        </w:rPr>
        <w:t>SDT</w:t>
      </w:r>
      <w:proofErr w:type="spellEnd"/>
      <w:r w:rsidRPr="002C50AC">
        <w:rPr>
          <w:i/>
          <w:lang w:eastAsia="ko-KR"/>
        </w:rPr>
        <w: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w:t>
      </w:r>
      <w:proofErr w:type="spellStart"/>
      <w:r w:rsidRPr="002C50AC">
        <w:rPr>
          <w:lang w:eastAsia="ko-KR"/>
        </w:rPr>
        <w:t>SDT</w:t>
      </w:r>
      <w:proofErr w:type="spellEnd"/>
      <w:r w:rsidRPr="002C50AC">
        <w:rPr>
          <w:lang w:eastAsia="ko-KR"/>
        </w:rPr>
        <w:t xml:space="preserve">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w:t>
      </w:r>
      <w:proofErr w:type="spellStart"/>
      <w:r w:rsidRPr="002C50AC">
        <w:rPr>
          <w:lang w:eastAsia="zh-CN"/>
        </w:rPr>
        <w:t>SDT</w:t>
      </w:r>
      <w:proofErr w:type="spellEnd"/>
      <w:r w:rsidRPr="002C50AC">
        <w:rPr>
          <w:lang w:eastAsia="zh-CN"/>
        </w:rPr>
        <w:t xml:space="preserve">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w:t>
      </w:r>
      <w:proofErr w:type="spellStart"/>
      <w:r w:rsidRPr="002C50AC">
        <w:rPr>
          <w:i/>
          <w:lang w:eastAsia="zh-CN"/>
        </w:rPr>
        <w:t>SDT</w:t>
      </w:r>
      <w:proofErr w:type="spellEnd"/>
      <w:r w:rsidRPr="002C50AC">
        <w:rPr>
          <w:i/>
          <w:lang w:eastAsia="zh-CN"/>
        </w:rPr>
        <w: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63"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20D1F644" w:rsidR="000C0894" w:rsidRPr="002C50AC" w:rsidDel="000C0894" w:rsidRDefault="000C0894">
      <w:pPr>
        <w:spacing w:line="240" w:lineRule="auto"/>
        <w:ind w:left="568" w:hanging="284"/>
        <w:rPr>
          <w:del w:id="64" w:author="Rapporteur_post#123" w:date="2023-09-20T14:33:00Z"/>
          <w:noProof/>
        </w:rPr>
        <w:pPrChange w:id="65" w:author="Rapporteur_post#123" w:date="2023-09-20T14:33:00Z">
          <w:pPr>
            <w:spacing w:line="240" w:lineRule="auto"/>
            <w:ind w:left="1135" w:hanging="284"/>
          </w:pPr>
        </w:pPrChange>
      </w:pPr>
      <w:ins w:id="66" w:author="Rapporteur_post#123" w:date="2023-09-20T14:34:00Z">
        <w:r w:rsidRPr="002C50AC">
          <w:rPr>
            <w:noProof/>
            <w:lang w:eastAsia="ko-KR"/>
          </w:rPr>
          <w:t>1&gt;</w:t>
        </w:r>
      </w:ins>
      <w:ins w:id="67" w:author="Rapporteur_post#123" w:date="2023-09-20T14:33:00Z">
        <w:r w:rsidRPr="002C50AC">
          <w:rPr>
            <w:noProof/>
          </w:rPr>
          <w:tab/>
        </w:r>
        <w:r>
          <w:rPr>
            <w:noProof/>
            <w:color w:val="FF0000"/>
            <w:u w:val="single"/>
          </w:rPr>
          <w:t>when</w:t>
        </w:r>
        <w:r w:rsidRPr="008041EF">
          <w:rPr>
            <w:noProof/>
            <w:color w:val="FF0000"/>
            <w:u w:val="single"/>
          </w:rPr>
          <w:t xml:space="preserve"> a </w:t>
        </w:r>
        <w:r w:rsidRPr="008041EF">
          <w:rPr>
            <w:color w:val="FF0000"/>
            <w:u w:val="single"/>
          </w:rPr>
          <w:t>Timing Advance</w:t>
        </w:r>
        <w:r w:rsidRPr="008041EF">
          <w:rPr>
            <w:noProof/>
            <w:color w:val="FF0000"/>
            <w:u w:val="single"/>
          </w:rPr>
          <w:t xml:space="preserve"> Command is received in a Random Access Response message for a Serving Cell configured with two TAGs</w:t>
        </w:r>
        <w:r>
          <w:rPr>
            <w:noProof/>
            <w:color w:val="FF0000"/>
            <w:u w:val="single"/>
          </w:rPr>
          <w:t xml:space="preserve"> </w:t>
        </w:r>
        <w:r w:rsidRPr="008041EF">
          <w:rPr>
            <w:noProof/>
            <w:color w:val="FF0000"/>
            <w:u w:val="single"/>
          </w:rPr>
          <w:t>or in a MSGB for an SpCell configured with two TAGs:</w:t>
        </w:r>
      </w:ins>
    </w:p>
    <w:p w14:paraId="39B554A2" w14:textId="77777777" w:rsidR="00692119" w:rsidRPr="008041EF" w:rsidRDefault="00692119" w:rsidP="00692119">
      <w:pPr>
        <w:spacing w:line="240" w:lineRule="auto"/>
        <w:ind w:left="851" w:hanging="284"/>
        <w:rPr>
          <w:ins w:id="68" w:author="Rapporteur_post#123" w:date="2023-09-19T10:28:00Z"/>
          <w:noProof/>
          <w:color w:val="FF0000"/>
          <w:u w:val="single"/>
        </w:rPr>
      </w:pPr>
      <w:commentRangeStart w:id="69"/>
      <w:ins w:id="70" w:author="Rapporteur_post#123" w:date="2023-09-19T10:28:00Z">
        <w:r w:rsidRPr="008041EF">
          <w:rPr>
            <w:noProof/>
            <w:color w:val="FF0000"/>
            <w:u w:val="single"/>
            <w:lang w:eastAsia="ko-KR"/>
          </w:rPr>
          <w:lastRenderedPageBreak/>
          <w:t>2&gt;</w:t>
        </w:r>
        <w:r w:rsidRPr="008041EF">
          <w:rPr>
            <w:noProof/>
            <w:color w:val="FF0000"/>
            <w:u w:val="single"/>
          </w:rPr>
          <w:tab/>
          <w:t xml:space="preserve">if the Random Access Preamble </w:t>
        </w:r>
        <w:r w:rsidRPr="008041EF">
          <w:rPr>
            <w:color w:val="FF0000"/>
            <w:u w:val="single"/>
          </w:rPr>
          <w:t>was not selected by the MAC entity among the contention-based Random Access Preamble</w:t>
        </w:r>
        <w:r w:rsidRPr="008041EF">
          <w:rPr>
            <w:noProof/>
            <w:color w:val="FF0000"/>
            <w:u w:val="single"/>
          </w:rPr>
          <w:t>:</w:t>
        </w:r>
      </w:ins>
    </w:p>
    <w:p w14:paraId="7C7C9853" w14:textId="77777777" w:rsidR="00692119" w:rsidRPr="008041EF" w:rsidRDefault="00692119" w:rsidP="00692119">
      <w:pPr>
        <w:spacing w:line="240" w:lineRule="auto"/>
        <w:ind w:left="1135" w:hanging="284"/>
        <w:rPr>
          <w:ins w:id="71" w:author="Rapporteur_post#123" w:date="2023-09-19T10:28:00Z"/>
          <w:noProof/>
          <w:color w:val="FF0000"/>
          <w:u w:val="single"/>
        </w:rPr>
      </w:pPr>
      <w:ins w:id="72"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e TAG indicated in received Random Access Response message or MSGB;</w:t>
        </w:r>
      </w:ins>
    </w:p>
    <w:p w14:paraId="52ECA150" w14:textId="77777777" w:rsidR="00692119" w:rsidRPr="008041EF" w:rsidRDefault="00692119" w:rsidP="00692119">
      <w:pPr>
        <w:spacing w:line="240" w:lineRule="auto"/>
        <w:ind w:left="1135" w:hanging="284"/>
        <w:rPr>
          <w:ins w:id="73" w:author="Rapporteur_post#123" w:date="2023-09-19T10:28:00Z"/>
          <w:noProof/>
          <w:color w:val="FF0000"/>
          <w:u w:val="single"/>
          <w:lang w:eastAsia="ko-KR"/>
        </w:rPr>
      </w:pPr>
      <w:ins w:id="74" w:author="Rapporteur_post#123" w:date="2023-09-19T10:28:00Z">
        <w:r w:rsidRPr="008041EF">
          <w:rPr>
            <w:noProof/>
            <w:color w:val="FF0000"/>
            <w:u w:val="single"/>
            <w:lang w:eastAsia="ko-KR"/>
          </w:rPr>
          <w:t>3&gt;</w:t>
        </w:r>
        <w:r w:rsidRPr="008041EF">
          <w:rPr>
            <w:noProof/>
            <w:color w:val="FF0000"/>
            <w:u w:val="single"/>
          </w:rPr>
          <w:tab/>
          <w:t xml:space="preserve">start or r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AG indicated in received Random Access Response message or MSGB</w:t>
        </w:r>
        <w:r w:rsidRPr="008041EF">
          <w:rPr>
            <w:noProof/>
            <w:color w:val="FF0000"/>
            <w:u w:val="single"/>
            <w:lang w:eastAsia="ko-KR"/>
          </w:rPr>
          <w:t>.</w:t>
        </w:r>
        <w:r w:rsidRPr="008041EF">
          <w:rPr>
            <w:rStyle w:val="af4"/>
            <w:color w:val="FF0000"/>
            <w:u w:val="single"/>
          </w:rPr>
          <w:annotationRef/>
        </w:r>
      </w:ins>
      <w:commentRangeEnd w:id="69"/>
      <w:r w:rsidR="00EF2302">
        <w:rPr>
          <w:rStyle w:val="af4"/>
        </w:rPr>
        <w:commentReference w:id="69"/>
      </w:r>
    </w:p>
    <w:p w14:paraId="5AF548F6" w14:textId="77777777" w:rsidR="00692119" w:rsidRPr="008041EF" w:rsidRDefault="00692119" w:rsidP="00692119">
      <w:pPr>
        <w:spacing w:line="240" w:lineRule="auto"/>
        <w:ind w:left="851" w:hanging="284"/>
        <w:rPr>
          <w:ins w:id="75" w:author="Rapporteur_post#123" w:date="2023-09-19T10:28:00Z"/>
          <w:noProof/>
          <w:color w:val="FF0000"/>
          <w:u w:val="single"/>
        </w:rPr>
      </w:pPr>
      <w:ins w:id="76" w:author="Rapporteur_post#123" w:date="2023-09-19T10:28:00Z">
        <w:r w:rsidRPr="008041EF">
          <w:rPr>
            <w:noProof/>
            <w:color w:val="FF0000"/>
            <w:u w:val="single"/>
            <w:lang w:eastAsia="ko-KR"/>
          </w:rPr>
          <w:t>2&gt;</w:t>
        </w:r>
        <w:r w:rsidRPr="008041EF">
          <w:rPr>
            <w:noProof/>
            <w:color w:val="FF0000"/>
            <w:u w:val="single"/>
            <w:lang w:eastAsia="ko-KR"/>
          </w:rPr>
          <w:tab/>
        </w:r>
        <w:r w:rsidRPr="008041EF">
          <w:rPr>
            <w:noProof/>
            <w:color w:val="FF0000"/>
            <w:u w:val="single"/>
          </w:rPr>
          <w:t xml:space="preserve">else if the </w:t>
        </w:r>
        <w:r w:rsidRPr="008041EF">
          <w:rPr>
            <w:i/>
            <w:noProof/>
            <w:color w:val="FF0000"/>
            <w:u w:val="single"/>
          </w:rPr>
          <w:t>timeAlignmentTimer</w:t>
        </w:r>
        <w:r w:rsidRPr="008041EF">
          <w:rPr>
            <w:noProof/>
            <w:color w:val="FF0000"/>
            <w:u w:val="single"/>
          </w:rPr>
          <w:t xml:space="preserve"> associated with the TAG indicated in received Random Access Response message or MSGB is not running:</w:t>
        </w:r>
      </w:ins>
    </w:p>
    <w:p w14:paraId="0EFCE97A" w14:textId="77777777" w:rsidR="00692119" w:rsidRPr="008041EF" w:rsidRDefault="00692119" w:rsidP="00692119">
      <w:pPr>
        <w:spacing w:line="240" w:lineRule="auto"/>
        <w:ind w:left="1135" w:hanging="284"/>
        <w:rPr>
          <w:ins w:id="77" w:author="Rapporteur_post#123" w:date="2023-09-19T10:28:00Z"/>
          <w:noProof/>
          <w:color w:val="FF0000"/>
          <w:u w:val="single"/>
        </w:rPr>
      </w:pPr>
      <w:ins w:id="78"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is TAG;</w:t>
        </w:r>
      </w:ins>
    </w:p>
    <w:p w14:paraId="17959436" w14:textId="77777777" w:rsidR="00692119" w:rsidRPr="008041EF" w:rsidRDefault="00692119" w:rsidP="00692119">
      <w:pPr>
        <w:spacing w:line="240" w:lineRule="auto"/>
        <w:ind w:left="1135" w:hanging="284"/>
        <w:rPr>
          <w:ins w:id="79" w:author="Rapporteur_post#123" w:date="2023-09-19T10:28:00Z"/>
          <w:noProof/>
          <w:color w:val="FF0000"/>
          <w:u w:val="single"/>
        </w:rPr>
      </w:pPr>
      <w:ins w:id="80" w:author="Rapporteur_post#123" w:date="2023-09-19T10:28:00Z">
        <w:r w:rsidRPr="008041EF">
          <w:rPr>
            <w:noProof/>
            <w:color w:val="FF0000"/>
            <w:u w:val="single"/>
            <w:lang w:eastAsia="ko-KR"/>
          </w:rPr>
          <w:t>3&gt;</w:t>
        </w:r>
        <w:r w:rsidRPr="008041EF">
          <w:rPr>
            <w:noProof/>
            <w:color w:val="FF0000"/>
            <w:u w:val="single"/>
          </w:rPr>
          <w:tab/>
          <w:t xml:space="preserv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ins>
    </w:p>
    <w:p w14:paraId="60639982" w14:textId="77777777" w:rsidR="00692119" w:rsidRPr="008041EF" w:rsidRDefault="00692119" w:rsidP="00692119">
      <w:pPr>
        <w:spacing w:line="240" w:lineRule="auto"/>
        <w:ind w:left="1135" w:hanging="284"/>
        <w:rPr>
          <w:ins w:id="81" w:author="Rapporteur_post#123" w:date="2023-09-19T10:28:00Z"/>
          <w:noProof/>
          <w:color w:val="FF0000"/>
          <w:u w:val="single"/>
          <w:lang w:eastAsia="ko-KR"/>
        </w:rPr>
      </w:pPr>
      <w:ins w:id="82" w:author="Rapporteur_post#123" w:date="2023-09-19T10:28:00Z">
        <w:r w:rsidRPr="008041EF">
          <w:rPr>
            <w:noProof/>
            <w:color w:val="FF0000"/>
            <w:u w:val="single"/>
            <w:lang w:eastAsia="ko-KR"/>
          </w:rPr>
          <w:t>3&gt;</w:t>
        </w:r>
        <w:r w:rsidRPr="008041EF">
          <w:rPr>
            <w:noProof/>
            <w:color w:val="FF0000"/>
            <w:u w:val="single"/>
          </w:rPr>
          <w:tab/>
          <w:t>when the Contention Resolution is considered not successful as described in clause 5.1.5</w:t>
        </w:r>
        <w:r w:rsidRPr="008041EF">
          <w:rPr>
            <w:noProof/>
            <w:color w:val="FF0000"/>
            <w:u w:val="single"/>
            <w:lang w:eastAsia="ko-KR"/>
          </w:rPr>
          <w:t>:</w:t>
        </w:r>
      </w:ins>
    </w:p>
    <w:p w14:paraId="6804EB6A" w14:textId="77777777" w:rsidR="00692119" w:rsidRDefault="00692119" w:rsidP="00692119">
      <w:pPr>
        <w:spacing w:line="240" w:lineRule="auto"/>
        <w:ind w:left="1418" w:hanging="284"/>
        <w:rPr>
          <w:ins w:id="83" w:author="Rapporteur_post#123" w:date="2023-09-19T10:28:00Z"/>
          <w:noProof/>
          <w:color w:val="FF0000"/>
          <w:u w:val="single"/>
          <w:lang w:eastAsia="ko-KR"/>
        </w:rPr>
      </w:pPr>
      <w:ins w:id="84" w:author="Rapporteur_post#123" w:date="2023-09-19T10:28:00Z">
        <w:r w:rsidRPr="008041EF">
          <w:rPr>
            <w:noProof/>
            <w:color w:val="FF0000"/>
            <w:u w:val="single"/>
            <w:lang w:eastAsia="ko-KR"/>
          </w:rPr>
          <w:t>4&gt;</w:t>
        </w:r>
        <w:r w:rsidRPr="008041EF">
          <w:rPr>
            <w:noProof/>
            <w:color w:val="FF0000"/>
            <w:u w:val="single"/>
            <w:lang w:eastAsia="ko-KR"/>
          </w:rPr>
          <w:tab/>
        </w:r>
        <w:r w:rsidRPr="008041EF">
          <w:rPr>
            <w:noProof/>
            <w:color w:val="FF0000"/>
            <w:u w:val="single"/>
          </w:rPr>
          <w:t xml:space="preserve">stop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r w:rsidRPr="008041EF">
          <w:rPr>
            <w:noProof/>
            <w:color w:val="FF0000"/>
            <w:u w:val="single"/>
            <w:lang w:eastAsia="ko-KR"/>
          </w:rPr>
          <w:t>.</w:t>
        </w:r>
      </w:ins>
    </w:p>
    <w:p w14:paraId="1FC81D86" w14:textId="77777777" w:rsidR="00692119" w:rsidRPr="008041EF" w:rsidRDefault="00692119" w:rsidP="00692119">
      <w:pPr>
        <w:spacing w:line="240" w:lineRule="auto"/>
        <w:ind w:left="851" w:hanging="284"/>
        <w:rPr>
          <w:ins w:id="85" w:author="Rapporteur_post#123" w:date="2023-09-19T10:28:00Z"/>
          <w:noProof/>
          <w:color w:val="FF0000"/>
          <w:u w:val="single"/>
        </w:rPr>
      </w:pPr>
      <w:ins w:id="86" w:author="Rapporteur_post#123" w:date="2023-09-19T10:28:00Z">
        <w:r w:rsidRPr="008041EF">
          <w:rPr>
            <w:noProof/>
            <w:color w:val="FF0000"/>
            <w:u w:val="single"/>
            <w:lang w:eastAsia="ko-KR"/>
          </w:rPr>
          <w:t>2&gt;</w:t>
        </w:r>
        <w:r w:rsidRPr="008041EF">
          <w:rPr>
            <w:noProof/>
            <w:color w:val="FF0000"/>
            <w:u w:val="single"/>
          </w:rPr>
          <w:tab/>
          <w:t>else:</w:t>
        </w:r>
      </w:ins>
    </w:p>
    <w:p w14:paraId="6E0BCB24" w14:textId="5B215341" w:rsidR="00692119" w:rsidRDefault="00692119">
      <w:pPr>
        <w:spacing w:line="240" w:lineRule="auto"/>
        <w:ind w:left="1135" w:hanging="284"/>
        <w:rPr>
          <w:ins w:id="87" w:author="Rapporteur_post#123" w:date="2023-09-19T10:28:00Z"/>
          <w:noProof/>
          <w:lang w:eastAsia="ko-KR"/>
        </w:rPr>
        <w:pPrChange w:id="88" w:author="Rapporteur_post#123" w:date="2023-09-19T10:32:00Z">
          <w:pPr>
            <w:spacing w:line="240" w:lineRule="auto"/>
            <w:ind w:left="568" w:hanging="284"/>
          </w:pPr>
        </w:pPrChange>
      </w:pPr>
      <w:ins w:id="89" w:author="Rapporteur_post#123" w:date="2023-09-19T10:28:00Z">
        <w:r w:rsidRPr="008041EF">
          <w:rPr>
            <w:noProof/>
            <w:color w:val="FF0000"/>
            <w:u w:val="single"/>
            <w:lang w:eastAsia="ko-KR"/>
          </w:rPr>
          <w:t>3&gt;</w:t>
        </w:r>
        <w:r w:rsidRPr="008041EF">
          <w:rPr>
            <w:noProof/>
            <w:color w:val="FF0000"/>
            <w:u w:val="single"/>
          </w:rPr>
          <w:tab/>
          <w:t xml:space="preserve">ignore the received </w:t>
        </w:r>
        <w:r w:rsidRPr="008041EF">
          <w:rPr>
            <w:color w:val="FF0000"/>
            <w:u w:val="single"/>
          </w:rPr>
          <w:t>Timing Advance</w:t>
        </w:r>
        <w:r w:rsidRPr="008041EF">
          <w:rPr>
            <w:noProof/>
            <w:color w:val="FF0000"/>
            <w:u w:val="single"/>
          </w:rPr>
          <w:t xml:space="preserve"> Command</w:t>
        </w:r>
        <w:r w:rsidRPr="002C50AC">
          <w:rPr>
            <w:noProof/>
            <w:lang w:eastAsia="ko-KR"/>
          </w:rPr>
          <w:t>.</w:t>
        </w:r>
      </w:ins>
    </w:p>
    <w:p w14:paraId="0564E9A6" w14:textId="4FBC86CD" w:rsidR="002C50AC" w:rsidRPr="002C50AC" w:rsidRDefault="002C50AC" w:rsidP="002C50AC">
      <w:pPr>
        <w:spacing w:line="240" w:lineRule="auto"/>
        <w:ind w:left="568" w:hanging="284"/>
        <w:rPr>
          <w:noProof/>
        </w:rPr>
      </w:pPr>
      <w:commentRangeStart w:id="90"/>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91" w:author="Rapporteur_post#123" w:date="2023-09-19T10:31:00Z">
        <w:r w:rsidRPr="002C50AC" w:rsidDel="00112891">
          <w:rPr>
            <w:noProof/>
          </w:rPr>
          <w:delText xml:space="preserve">belonging to a </w:delText>
        </w:r>
      </w:del>
      <w:ins w:id="92" w:author="Rapporteur_post#123" w:date="2023-09-19T10:31:00Z">
        <w:r w:rsidR="00112891">
          <w:rPr>
            <w:noProof/>
          </w:rPr>
          <w:t xml:space="preserve">configured with </w:t>
        </w:r>
      </w:ins>
      <w:r w:rsidR="00692119">
        <w:rPr>
          <w:noProof/>
        </w:rPr>
        <w:t xml:space="preserve">only </w:t>
      </w:r>
      <w:ins w:id="93" w:author="Rapporteur_post#123" w:date="2023-09-19T10:31:00Z">
        <w:r w:rsidR="00112891">
          <w:rPr>
            <w:noProof/>
          </w:rPr>
          <w:t xml:space="preserve">one </w:t>
        </w:r>
      </w:ins>
      <w:r w:rsidRPr="002C50AC">
        <w:rPr>
          <w:noProof/>
        </w:rPr>
        <w:t>TAG or in a MSGB for an SpCell</w:t>
      </w:r>
      <w:ins w:id="94"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95" w:author="Rapporteur_post#123" w:date="2023-09-19T10:31:00Z">
        <w:r w:rsidR="00112891">
          <w:rPr>
            <w:noProof/>
          </w:rPr>
          <w:t xml:space="preserve">one </w:t>
        </w:r>
      </w:ins>
      <w:ins w:id="96" w:author="Rapporteur_post#123" w:date="2023-09-19T10:30:00Z">
        <w:r w:rsidR="001C0F4D" w:rsidRPr="002C50AC">
          <w:rPr>
            <w:noProof/>
          </w:rPr>
          <w:t>TAG</w:t>
        </w:r>
      </w:ins>
      <w:r w:rsidRPr="002C50AC">
        <w:rPr>
          <w:noProof/>
        </w:rPr>
        <w:t>:</w:t>
      </w:r>
      <w:commentRangeEnd w:id="90"/>
      <w:r w:rsidR="00EF2302">
        <w:rPr>
          <w:rStyle w:val="af4"/>
        </w:rPr>
        <w:commentReference w:id="90"/>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w:t>
      </w:r>
      <w:proofErr w:type="spellStart"/>
      <w:r w:rsidRPr="002C50AC">
        <w:rPr>
          <w:lang w:eastAsia="zh-CN"/>
        </w:rPr>
        <w:t>SDT</w:t>
      </w:r>
      <w:proofErr w:type="spellEnd"/>
      <w:r w:rsidRPr="002C50AC">
        <w:rPr>
          <w:lang w:eastAsia="zh-CN"/>
        </w:rPr>
        <w:t xml:space="preserve">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w:t>
      </w:r>
      <w:proofErr w:type="spellStart"/>
      <w:r w:rsidRPr="002C50AC">
        <w:rPr>
          <w:lang w:eastAsia="zh-CN"/>
        </w:rPr>
        <w:t>SDT</w:t>
      </w:r>
      <w:proofErr w:type="spellEnd"/>
      <w:r w:rsidRPr="002C50AC">
        <w:rPr>
          <w:lang w:eastAsia="zh-CN"/>
        </w:rPr>
        <w:t xml:space="preserve">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w:t>
      </w:r>
      <w:proofErr w:type="spellStart"/>
      <w:r w:rsidRPr="002C50AC">
        <w:rPr>
          <w:i/>
          <w:lang w:eastAsia="zh-CN"/>
        </w:rPr>
        <w:t>SDT</w:t>
      </w:r>
      <w:proofErr w:type="spellEnd"/>
      <w:r w:rsidRPr="002C50AC">
        <w:rPr>
          <w:i/>
          <w:lang w:eastAsia="zh-CN"/>
        </w:rPr>
        <w: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lastRenderedPageBreak/>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97" w:author="Rapporteur_post#123bis" w:date="2023-10-12T15:00:00Z"/>
          <w:noProof/>
        </w:rPr>
      </w:pPr>
      <w:ins w:id="98"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99" w:author="Rapporteur_post#123bis" w:date="2023-10-12T15:06:00Z"/>
          <w:noProof/>
        </w:rPr>
      </w:pPr>
      <w:ins w:id="100"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101" w:author="Rapporteur_post#123bis" w:date="2023-10-12T15:01:00Z">
        <w:r>
          <w:rPr>
            <w:noProof/>
          </w:rPr>
          <w:t xml:space="preserve">the </w:t>
        </w:r>
      </w:ins>
      <w:ins w:id="102" w:author="Rapporteur_post#123bis" w:date="2023-10-12T15:00:00Z">
        <w:r w:rsidRPr="002C50AC">
          <w:rPr>
            <w:noProof/>
          </w:rPr>
          <w:t>PTAG</w:t>
        </w:r>
      </w:ins>
      <w:ins w:id="103" w:author="Rapporteur_post#123bis" w:date="2023-10-12T15:01:00Z">
        <w:r>
          <w:rPr>
            <w:noProof/>
          </w:rPr>
          <w:t xml:space="preserve"> indicated in the </w:t>
        </w:r>
      </w:ins>
      <w:ins w:id="104"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05" w:author="Rapporteur_post#123bis" w:date="2023-10-12T15:00:00Z">
        <w:r w:rsidRPr="002C50AC">
          <w:rPr>
            <w:noProof/>
          </w:rPr>
          <w:t>;</w:t>
        </w:r>
      </w:ins>
    </w:p>
    <w:p w14:paraId="412433D4" w14:textId="54269FA5" w:rsidR="00455638" w:rsidRPr="002C50AC" w:rsidRDefault="00845D04">
      <w:pPr>
        <w:spacing w:line="240" w:lineRule="auto"/>
        <w:ind w:left="851" w:hanging="284"/>
        <w:rPr>
          <w:ins w:id="106" w:author="Rapporteur_post#123bis" w:date="2023-10-12T15:00:00Z"/>
          <w:noProof/>
        </w:rPr>
        <w:pPrChange w:id="107" w:author="Rapporteur_post#123bis" w:date="2023-10-12T15:06:00Z">
          <w:pPr>
            <w:spacing w:line="240" w:lineRule="auto"/>
            <w:ind w:left="1135" w:hanging="284"/>
          </w:pPr>
        </w:pPrChange>
      </w:pPr>
      <w:ins w:id="108" w:author="Rapporteur_post#123bis" w:date="2023-10-12T15:06:00Z">
        <w:r>
          <w:rPr>
            <w:noProof/>
          </w:rPr>
          <w:t>2</w:t>
        </w:r>
      </w:ins>
      <w:ins w:id="109"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10" w:author="Rapporteur_post#123bis" w:date="2023-10-12T15:06:00Z">
        <w:r w:rsidR="00C464F3">
          <w:rPr>
            <w:noProof/>
          </w:rPr>
          <w:t xml:space="preserve">this </w:t>
        </w:r>
      </w:ins>
      <w:ins w:id="111"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12"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w:t>
      </w:r>
      <w:proofErr w:type="spellStart"/>
      <w:r w:rsidRPr="002C50AC">
        <w:rPr>
          <w:i/>
          <w:lang w:eastAsia="ko-KR"/>
        </w:rPr>
        <w:t>SDT</w:t>
      </w:r>
      <w:proofErr w:type="spellEnd"/>
      <w:r w:rsidRPr="002C50AC">
        <w:rPr>
          <w:i/>
          <w:lang w:eastAsia="ko-KR"/>
        </w:rPr>
        <w: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w:t>
      </w:r>
      <w:proofErr w:type="spellStart"/>
      <w:r w:rsidRPr="002C50AC">
        <w:rPr>
          <w:i/>
          <w:lang w:eastAsia="ko-KR"/>
        </w:rPr>
        <w:t>SDT</w:t>
      </w:r>
      <w:proofErr w:type="spellEnd"/>
      <w:r w:rsidRPr="002C50AC">
        <w:rPr>
          <w:i/>
          <w:lang w:eastAsia="ko-KR"/>
        </w:rPr>
        <w: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w:t>
      </w:r>
      <w:proofErr w:type="spellStart"/>
      <w:r w:rsidRPr="002C50AC">
        <w:rPr>
          <w:i/>
          <w:lang w:eastAsia="zh-CN"/>
        </w:rPr>
        <w:t>SDT</w:t>
      </w:r>
      <w:proofErr w:type="spellEnd"/>
      <w:r w:rsidRPr="002C50AC">
        <w:rPr>
          <w:i/>
          <w:lang w:eastAsia="zh-CN"/>
        </w:rPr>
        <w: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w:t>
      </w:r>
      <w:proofErr w:type="spellStart"/>
      <w:r w:rsidRPr="002C50AC">
        <w:rPr>
          <w:i/>
          <w:lang w:eastAsia="zh-CN"/>
        </w:rPr>
        <w:t>SDT</w:t>
      </w:r>
      <w:proofErr w:type="spellEnd"/>
      <w:r w:rsidRPr="002C50AC">
        <w:rPr>
          <w:i/>
          <w:lang w:eastAsia="zh-CN"/>
        </w:rPr>
        <w: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13"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14" w:author="Rapporteur_post#123" w:date="2023-09-18T17:28:00Z">
        <w:r w:rsidR="003849E6">
          <w:t xml:space="preserve"> and only one PTAG is configured</w:t>
        </w:r>
      </w:ins>
      <w:ins w:id="115" w:author="Rapporteur_post#123" w:date="2023-09-19T10:39:00Z">
        <w:r w:rsidR="00324D9A">
          <w:t xml:space="preserve"> for SpCell</w:t>
        </w:r>
      </w:ins>
      <w:ins w:id="116" w:author="Rapporteur_post#123" w:date="2023-09-18T17:27:00Z">
        <w:r w:rsidR="003849E6">
          <w:t>; or</w:t>
        </w:r>
      </w:ins>
      <w:del w:id="117" w:author="Rapporteur_post#123" w:date="2023-09-18T17:27:00Z">
        <w:r w:rsidRPr="002C50AC" w:rsidDel="003849E6">
          <w:delText>:</w:delText>
        </w:r>
      </w:del>
    </w:p>
    <w:p w14:paraId="6CC9DD43" w14:textId="1434EB9C" w:rsidR="003849E6" w:rsidRPr="002C50AC" w:rsidRDefault="003849E6" w:rsidP="002C50AC">
      <w:pPr>
        <w:spacing w:line="240" w:lineRule="auto"/>
        <w:ind w:left="851" w:hanging="284"/>
        <w:rPr>
          <w:noProof/>
        </w:rPr>
      </w:pPr>
      <w:ins w:id="118" w:author="Rapporteur_post#123" w:date="2023-09-18T17:27:00Z">
        <w:r>
          <w:rPr>
            <w:noProof/>
          </w:rPr>
          <w:t xml:space="preserve">2&gt; </w:t>
        </w:r>
      </w:ins>
      <w:ins w:id="119" w:author="Rapporteur_post#123" w:date="2023-09-20T14:44:00Z">
        <w:r w:rsidR="00C46E5B" w:rsidRPr="003849E6">
          <w:rPr>
            <w:noProof/>
          </w:rPr>
          <w:t xml:space="preserve">if </w:t>
        </w:r>
        <w:r w:rsidR="00C46E5B">
          <w:rPr>
            <w:noProof/>
          </w:rPr>
          <w:t xml:space="preserve">two </w:t>
        </w:r>
      </w:ins>
      <w:ins w:id="120" w:author="Rapporteur_post#123bis" w:date="2023-10-17T22:35:00Z">
        <w:r w:rsidR="00DE544F">
          <w:rPr>
            <w:noProof/>
          </w:rPr>
          <w:t>P</w:t>
        </w:r>
      </w:ins>
      <w:ins w:id="121" w:author="Rapporteur_post#123" w:date="2023-09-20T14:44:00Z">
        <w:r w:rsidR="00C46E5B">
          <w:rPr>
            <w:noProof/>
          </w:rPr>
          <w:t xml:space="preserve">TAGs are </w:t>
        </w:r>
        <w:r w:rsidR="00C46E5B" w:rsidRPr="003849E6">
          <w:rPr>
            <w:noProof/>
          </w:rPr>
          <w:t>configured</w:t>
        </w:r>
        <w:r w:rsidR="00C46E5B">
          <w:rPr>
            <w:noProof/>
          </w:rPr>
          <w:t xml:space="preserve"> for SpCell, </w:t>
        </w:r>
      </w:ins>
      <w:ins w:id="122" w:author="Rapporteur_post#123" w:date="2023-09-18T17:27:00Z">
        <w:r w:rsidRPr="003849E6">
          <w:rPr>
            <w:noProof/>
          </w:rPr>
          <w:t>th</w:t>
        </w:r>
      </w:ins>
      <w:ins w:id="123" w:author="Rapporteur_post#123" w:date="2023-09-20T14:43:00Z">
        <w:r w:rsidR="00C46E5B">
          <w:rPr>
            <w:noProof/>
          </w:rPr>
          <w:t>is</w:t>
        </w:r>
      </w:ins>
      <w:ins w:id="124" w:author="Rapporteur_post#123" w:date="2023-09-20T14:45:00Z">
        <w:r w:rsidR="009928A7">
          <w:rPr>
            <w:noProof/>
          </w:rPr>
          <w:t xml:space="preserve"> expired</w:t>
        </w:r>
      </w:ins>
      <w:ins w:id="125" w:author="Rapporteur_post#123" w:date="2023-09-18T17:27:00Z">
        <w:r w:rsidRPr="003849E6">
          <w:rPr>
            <w:noProof/>
          </w:rPr>
          <w:t xml:space="preserve"> </w:t>
        </w:r>
        <w:r w:rsidRPr="003849E6">
          <w:rPr>
            <w:i/>
            <w:noProof/>
            <w:rPrChange w:id="126" w:author="Rapporteur_post#123" w:date="2023-09-18T17:27:00Z">
              <w:rPr>
                <w:noProof/>
              </w:rPr>
            </w:rPrChange>
          </w:rPr>
          <w:t>timeAlignmentTimer</w:t>
        </w:r>
        <w:r w:rsidRPr="003849E6">
          <w:rPr>
            <w:noProof/>
          </w:rPr>
          <w:t xml:space="preserve"> is associated with </w:t>
        </w:r>
      </w:ins>
      <w:ins w:id="127" w:author="Rapporteur_post#123" w:date="2023-09-20T14:44:00Z">
        <w:r w:rsidR="00C46E5B">
          <w:rPr>
            <w:noProof/>
          </w:rPr>
          <w:t>one</w:t>
        </w:r>
      </w:ins>
      <w:ins w:id="128" w:author="Rapporteur_post#123" w:date="2023-09-18T17:27:00Z">
        <w:r w:rsidRPr="003849E6">
          <w:rPr>
            <w:noProof/>
          </w:rPr>
          <w:t xml:space="preserve"> PTAG and the </w:t>
        </w:r>
        <w:r w:rsidRPr="009C069E">
          <w:rPr>
            <w:i/>
            <w:noProof/>
            <w:rPrChange w:id="129" w:author="Rapporteur_post#123" w:date="2023-09-18T17:29:00Z">
              <w:rPr>
                <w:noProof/>
              </w:rPr>
            </w:rPrChange>
          </w:rPr>
          <w:t>timeAlignmentTimer</w:t>
        </w:r>
        <w:r w:rsidRPr="003849E6">
          <w:rPr>
            <w:noProof/>
          </w:rPr>
          <w:t xml:space="preserve"> associated with the other PTAG</w:t>
        </w:r>
      </w:ins>
      <w:ins w:id="130" w:author="Rapporteur_post#123" w:date="2023-09-20T14:44:00Z">
        <w:r w:rsidR="00C46E5B">
          <w:rPr>
            <w:noProof/>
          </w:rPr>
          <w:t xml:space="preserve"> </w:t>
        </w:r>
      </w:ins>
      <w:ins w:id="131" w:author="Rapporteur_post#123" w:date="2023-09-18T17:30:00Z">
        <w:r w:rsidR="009C069E">
          <w:rPr>
            <w:noProof/>
          </w:rPr>
          <w:t>is</w:t>
        </w:r>
      </w:ins>
      <w:ins w:id="132" w:author="Rapporteur_post#123" w:date="2023-09-18T17:27:00Z">
        <w:r w:rsidRPr="003849E6">
          <w:rPr>
            <w:noProof/>
          </w:rPr>
          <w:t xml:space="preserve"> </w:t>
        </w:r>
        <w:commentRangeStart w:id="133"/>
        <w:commentRangeStart w:id="134"/>
        <w:r w:rsidRPr="003849E6">
          <w:rPr>
            <w:noProof/>
          </w:rPr>
          <w:t>expired</w:t>
        </w:r>
      </w:ins>
      <w:commentRangeEnd w:id="133"/>
      <w:r w:rsidR="00A16526">
        <w:rPr>
          <w:rStyle w:val="af4"/>
        </w:rPr>
        <w:commentReference w:id="133"/>
      </w:r>
      <w:commentRangeEnd w:id="134"/>
      <w:r w:rsidR="00F4762B">
        <w:rPr>
          <w:rStyle w:val="af4"/>
        </w:rPr>
        <w:commentReference w:id="134"/>
      </w:r>
      <w:ins w:id="135" w:author="Rapporteur_post#123" w:date="2023-09-20T14:44:00Z">
        <w:r w:rsidR="00C46E5B">
          <w:rPr>
            <w:noProof/>
          </w:rPr>
          <w:t>:</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r w:rsidRPr="002C50AC">
        <w:rPr>
          <w:i/>
        </w:rPr>
        <w:t>timeAlignmentTimer</w:t>
      </w:r>
      <w:r w:rsidRPr="002C50AC">
        <w:t>s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36" w:author="Rapporteur_post#123" w:date="2023-09-18T17:37:00Z"/>
        </w:rPr>
      </w:pPr>
      <w:r w:rsidRPr="002C50AC">
        <w:rPr>
          <w:noProof/>
          <w:lang w:eastAsia="ko-KR"/>
        </w:rPr>
        <w:lastRenderedPageBreak/>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37" w:author="Rapporteur_post#123" w:date="2023-09-18T17:34:00Z">
        <w:r w:rsidR="004822E2">
          <w:rPr>
            <w:noProof/>
          </w:rPr>
          <w:t xml:space="preserve"> </w:t>
        </w:r>
        <w:r w:rsidR="004822E2" w:rsidRPr="004822E2">
          <w:rPr>
            <w:noProof/>
          </w:rPr>
          <w:t>and configured with only one TAG; or</w:t>
        </w:r>
      </w:ins>
      <w:del w:id="138" w:author="Rapporteur_post#123" w:date="2023-09-18T17:34:00Z">
        <w:r w:rsidRPr="002C50AC" w:rsidDel="004822E2">
          <w:delText>:</w:delText>
        </w:r>
      </w:del>
    </w:p>
    <w:p w14:paraId="16FDD75C" w14:textId="7F2A017B" w:rsidR="0058761B" w:rsidRPr="002C50AC" w:rsidRDefault="0058761B" w:rsidP="002C50AC">
      <w:pPr>
        <w:spacing w:line="240" w:lineRule="auto"/>
        <w:ind w:left="851" w:hanging="284"/>
        <w:rPr>
          <w:noProof/>
        </w:rPr>
      </w:pPr>
      <w:ins w:id="139" w:author="Rapporteur_post#123" w:date="2023-09-18T17:37:00Z">
        <w:r>
          <w:rPr>
            <w:noProof/>
          </w:rPr>
          <w:t xml:space="preserve">2&gt; </w:t>
        </w:r>
        <w:r w:rsidRPr="0058761B">
          <w:rPr>
            <w:noProof/>
          </w:rPr>
          <w:t xml:space="preserve">if the </w:t>
        </w:r>
        <w:r w:rsidRPr="0058761B">
          <w:rPr>
            <w:i/>
            <w:noProof/>
            <w:rPrChange w:id="140" w:author="Rapporteur_post#123" w:date="2023-09-18T17:37:00Z">
              <w:rPr>
                <w:noProof/>
              </w:rPr>
            </w:rPrChange>
          </w:rPr>
          <w:t>timeAlignmentTimer</w:t>
        </w:r>
        <w:r w:rsidRPr="0058761B">
          <w:rPr>
            <w:noProof/>
          </w:rPr>
          <w:t xml:space="preserve"> is associated with a</w:t>
        </w:r>
      </w:ins>
      <w:ins w:id="141" w:author="Rapporteur_post#123" w:date="2023-09-18T17:51:00Z">
        <w:r w:rsidR="009D36E8">
          <w:rPr>
            <w:noProof/>
          </w:rPr>
          <w:t>n</w:t>
        </w:r>
      </w:ins>
      <w:ins w:id="142" w:author="Rapporteur_post#123" w:date="2023-09-18T17:37:00Z">
        <w:r w:rsidRPr="0058761B">
          <w:rPr>
            <w:noProof/>
          </w:rPr>
          <w:t xml:space="preserve"> </w:t>
        </w:r>
      </w:ins>
      <w:ins w:id="143" w:author="Rapporteur_post#123" w:date="2023-09-18T17:51:00Z">
        <w:r w:rsidR="009D36E8">
          <w:rPr>
            <w:noProof/>
          </w:rPr>
          <w:t>S</w:t>
        </w:r>
      </w:ins>
      <w:ins w:id="144" w:author="Rapporteur_post#123" w:date="2023-09-18T17:37:00Z">
        <w:r w:rsidRPr="0058761B">
          <w:rPr>
            <w:noProof/>
          </w:rPr>
          <w:t xml:space="preserve">TAG, then for all </w:t>
        </w:r>
      </w:ins>
      <w:ins w:id="145" w:author="Rapporteur_post#123" w:date="2023-09-18T17:51:00Z">
        <w:r w:rsidR="009D36E8" w:rsidRPr="002C50AC">
          <w:rPr>
            <w:noProof/>
          </w:rPr>
          <w:t xml:space="preserve">Serving Cells </w:t>
        </w:r>
      </w:ins>
      <w:ins w:id="146" w:author="Rapporteur_post#123" w:date="2023-09-18T17:37:00Z">
        <w:r w:rsidRPr="0058761B">
          <w:rPr>
            <w:noProof/>
          </w:rPr>
          <w:t xml:space="preserve">configured with this TAG and </w:t>
        </w:r>
      </w:ins>
      <w:ins w:id="147" w:author="Rapporteur_post#123" w:date="2023-09-18T17:44:00Z">
        <w:r w:rsidR="00167F8A">
          <w:rPr>
            <w:noProof/>
          </w:rPr>
          <w:t>a second TAG</w:t>
        </w:r>
      </w:ins>
      <w:ins w:id="148" w:author="Rapporteur_post#123" w:date="2023-09-18T17:45:00Z">
        <w:r w:rsidR="00167F8A">
          <w:rPr>
            <w:noProof/>
          </w:rPr>
          <w:t xml:space="preserve"> </w:t>
        </w:r>
      </w:ins>
      <w:ins w:id="149" w:author="Rapporteur_post#123" w:date="2023-09-20T14:46:00Z">
        <w:r w:rsidR="009928A7">
          <w:rPr>
            <w:noProof/>
          </w:rPr>
          <w:t>for which</w:t>
        </w:r>
      </w:ins>
      <w:ins w:id="150" w:author="Rapporteur_post#123" w:date="2023-09-18T17:37:00Z">
        <w:r w:rsidRPr="0058761B">
          <w:rPr>
            <w:noProof/>
          </w:rPr>
          <w:t xml:space="preserve"> </w:t>
        </w:r>
        <w:r w:rsidRPr="00167F8A">
          <w:rPr>
            <w:i/>
            <w:noProof/>
            <w:rPrChange w:id="151" w:author="Rapporteur_post#123" w:date="2023-09-18T17:44:00Z">
              <w:rPr>
                <w:noProof/>
              </w:rPr>
            </w:rPrChange>
          </w:rPr>
          <w:t>the timeAlignmentTimer</w:t>
        </w:r>
        <w:r w:rsidRPr="0058761B">
          <w:rPr>
            <w:noProof/>
          </w:rPr>
          <w:t xml:space="preserve"> </w:t>
        </w:r>
      </w:ins>
      <w:ins w:id="152" w:author="Rapporteur_post#123" w:date="2023-09-18T17:44:00Z">
        <w:r w:rsidR="00167F8A">
          <w:rPr>
            <w:noProof/>
          </w:rPr>
          <w:t>is</w:t>
        </w:r>
      </w:ins>
      <w:ins w:id="153" w:author="Rapporteur_post#123" w:date="2023-09-18T17:37:00Z">
        <w:r w:rsidRPr="0058761B">
          <w:rPr>
            <w:noProof/>
          </w:rPr>
          <w:t xml:space="preserve"> </w:t>
        </w:r>
        <w:commentRangeStart w:id="154"/>
        <w:commentRangeStart w:id="155"/>
        <w:r w:rsidRPr="0058761B">
          <w:rPr>
            <w:noProof/>
          </w:rPr>
          <w:t>expired</w:t>
        </w:r>
      </w:ins>
      <w:commentRangeEnd w:id="154"/>
      <w:r w:rsidR="00E9085A">
        <w:rPr>
          <w:rStyle w:val="af4"/>
        </w:rPr>
        <w:commentReference w:id="154"/>
      </w:r>
      <w:commentRangeEnd w:id="155"/>
      <w:r w:rsidR="00F4762B">
        <w:rPr>
          <w:rStyle w:val="af4"/>
        </w:rPr>
        <w:commentReference w:id="155"/>
      </w:r>
      <w:ins w:id="156" w:author="Rapporteur_post#123" w:date="2023-09-18T17:37:00Z">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57"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158" w:author="Rapporteur_post#123" w:date="2023-09-18T17:55:00Z"/>
          <w:lang w:eastAsia="ko-KR"/>
        </w:rPr>
      </w:pPr>
      <w:ins w:id="159" w:author="Rapporteur_post#123" w:date="2023-09-18T17:55:00Z">
        <w:r>
          <w:rPr>
            <w:lang w:eastAsia="ko-KR"/>
          </w:rPr>
          <w:t xml:space="preserve">2&gt; else if the </w:t>
        </w:r>
        <w:proofErr w:type="spellStart"/>
        <w:r w:rsidRPr="00AC08BE">
          <w:rPr>
            <w:i/>
            <w:lang w:eastAsia="ko-KR"/>
            <w:rPrChange w:id="160" w:author="Rapporteur_post#123" w:date="2023-09-18T17:56:00Z">
              <w:rPr>
                <w:lang w:eastAsia="ko-KR"/>
              </w:rPr>
            </w:rPrChange>
          </w:rPr>
          <w:t>timeAlignmentTimer</w:t>
        </w:r>
        <w:proofErr w:type="spellEnd"/>
        <w:r>
          <w:rPr>
            <w:lang w:eastAsia="ko-KR"/>
          </w:rPr>
          <w:t xml:space="preserve"> is associated with a TAG, then for all Serving Cells configured with this TAG and </w:t>
        </w:r>
      </w:ins>
      <w:ins w:id="161" w:author="Rapporteur_post#123" w:date="2023-09-18T17:57:00Z">
        <w:r>
          <w:rPr>
            <w:lang w:eastAsia="ko-KR"/>
          </w:rPr>
          <w:t>a second</w:t>
        </w:r>
      </w:ins>
      <w:ins w:id="162" w:author="Rapporteur_post#123" w:date="2023-09-18T17:55:00Z">
        <w:r>
          <w:rPr>
            <w:lang w:eastAsia="ko-KR"/>
          </w:rPr>
          <w:t xml:space="preserve"> TAG</w:t>
        </w:r>
      </w:ins>
      <w:ins w:id="163" w:author="Rapporteur_post#123" w:date="2023-09-18T17:57:00Z">
        <w:r>
          <w:rPr>
            <w:lang w:eastAsia="ko-KR"/>
          </w:rPr>
          <w:t xml:space="preserve"> </w:t>
        </w:r>
      </w:ins>
      <w:ins w:id="164" w:author="Rapporteur_post#123" w:date="2023-09-20T14:47:00Z">
        <w:r w:rsidR="006B4A50">
          <w:rPr>
            <w:lang w:eastAsia="ko-KR"/>
          </w:rPr>
          <w:t>for which</w:t>
        </w:r>
      </w:ins>
      <w:ins w:id="165" w:author="Rapporteur_post#123" w:date="2023-09-18T17:55:00Z">
        <w:r>
          <w:rPr>
            <w:lang w:eastAsia="ko-KR"/>
          </w:rPr>
          <w:t xml:space="preserve"> the </w:t>
        </w:r>
        <w:proofErr w:type="spellStart"/>
        <w:r w:rsidRPr="00244F77">
          <w:rPr>
            <w:i/>
            <w:lang w:eastAsia="ko-KR"/>
            <w:rPrChange w:id="166" w:author="Rapporteur_post#123" w:date="2023-09-18T17:57:00Z">
              <w:rPr>
                <w:lang w:eastAsia="ko-KR"/>
              </w:rPr>
            </w:rPrChange>
          </w:rPr>
          <w:t>timeAlignmentTimer</w:t>
        </w:r>
        <w:proofErr w:type="spellEnd"/>
        <w:r>
          <w:rPr>
            <w:lang w:eastAsia="ko-KR"/>
          </w:rPr>
          <w:t xml:space="preserve"> is running;</w:t>
        </w:r>
      </w:ins>
    </w:p>
    <w:p w14:paraId="01C6C6F6" w14:textId="22C62122" w:rsidR="00FC5AE6" w:rsidRPr="002C50AC" w:rsidRDefault="00FC5AE6" w:rsidP="00FC5AE6">
      <w:pPr>
        <w:spacing w:line="240" w:lineRule="auto"/>
        <w:ind w:left="1135" w:hanging="284"/>
        <w:rPr>
          <w:ins w:id="167" w:author="Rapporteur_post#123bis" w:date="2023-10-12T15:13:00Z"/>
          <w:noProof/>
          <w:lang w:eastAsia="ko-KR"/>
        </w:rPr>
      </w:pPr>
      <w:commentRangeStart w:id="168"/>
      <w:commentRangeStart w:id="169"/>
      <w:commentRangeStart w:id="170"/>
      <w:commentRangeStart w:id="171"/>
      <w:ins w:id="172" w:author="Rapporteur_post#123bis" w:date="2023-10-12T15:13:00Z">
        <w:r w:rsidRPr="002C50AC">
          <w:rPr>
            <w:noProof/>
            <w:lang w:eastAsia="ko-KR"/>
          </w:rPr>
          <w:t>3&gt;</w:t>
        </w:r>
        <w:r w:rsidRPr="002C50AC">
          <w:rPr>
            <w:noProof/>
          </w:rPr>
          <w:tab/>
          <w:t>notify RRC to release PUCCH, if configured</w:t>
        </w:r>
      </w:ins>
      <w:ins w:id="173" w:author="Rapporteur_post#123bis" w:date="2023-10-16T21:57:00Z">
        <w:r w:rsidR="00A41FD7">
          <w:rPr>
            <w:noProof/>
          </w:rPr>
          <w:t xml:space="preserve"> </w:t>
        </w:r>
      </w:ins>
      <w:ins w:id="174" w:author="Rapporteur_post#123bis" w:date="2023-10-16T21:58:00Z">
        <w:r w:rsidR="00A41FD7">
          <w:rPr>
            <w:noProof/>
          </w:rPr>
          <w:t xml:space="preserve">only </w:t>
        </w:r>
      </w:ins>
      <w:ins w:id="175" w:author="Rapporteur_post#123bis" w:date="2023-10-16T21:57:00Z">
        <w:r w:rsidR="00A41FD7">
          <w:rPr>
            <w:noProof/>
          </w:rPr>
          <w:t xml:space="preserve">with TCI state(s) </w:t>
        </w:r>
        <w:r w:rsidR="00A41FD7">
          <w:rPr>
            <w:noProof/>
            <w:lang w:eastAsia="ko-KR"/>
          </w:rPr>
          <w:t xml:space="preserve">that is associated with the TAG </w:t>
        </w:r>
      </w:ins>
      <w:commentRangeEnd w:id="168"/>
      <w:r w:rsidR="007757A9">
        <w:rPr>
          <w:rStyle w:val="af4"/>
        </w:rPr>
        <w:commentReference w:id="168"/>
      </w:r>
      <w:commentRangeEnd w:id="169"/>
      <w:r w:rsidR="008C0E74">
        <w:rPr>
          <w:rStyle w:val="af4"/>
        </w:rPr>
        <w:commentReference w:id="169"/>
      </w:r>
      <w:commentRangeEnd w:id="170"/>
      <w:r w:rsidR="00C072ED">
        <w:rPr>
          <w:rStyle w:val="af4"/>
        </w:rPr>
        <w:commentReference w:id="170"/>
      </w:r>
      <w:ins w:id="176" w:author="Rapporteur_post#123bis" w:date="2023-10-16T21:57:00Z">
        <w:r w:rsidR="00A41FD7">
          <w:rPr>
            <w:noProof/>
            <w:lang w:eastAsia="ko-KR"/>
          </w:rPr>
          <w:t xml:space="preserve">of the expired </w:t>
        </w:r>
        <w:proofErr w:type="spellStart"/>
        <w:r w:rsidR="00A41FD7" w:rsidRPr="004D4818">
          <w:rPr>
            <w:i/>
            <w:lang w:eastAsia="ko-KR"/>
          </w:rPr>
          <w:t>timeAlignmentTimer</w:t>
        </w:r>
      </w:ins>
      <w:proofErr w:type="spellEnd"/>
      <w:ins w:id="177" w:author="Rapporteur_post#123bis" w:date="2023-10-12T15:49:00Z">
        <w:r w:rsidR="006C1F6B">
          <w:rPr>
            <w:noProof/>
          </w:rPr>
          <w:t xml:space="preserve">, </w:t>
        </w:r>
      </w:ins>
    </w:p>
    <w:p w14:paraId="41CB7866" w14:textId="3FC483C3" w:rsidR="00FC5AE6" w:rsidRPr="002C50AC" w:rsidRDefault="00FC5AE6" w:rsidP="00FC5AE6">
      <w:pPr>
        <w:spacing w:line="240" w:lineRule="auto"/>
        <w:ind w:left="1135" w:hanging="284"/>
        <w:rPr>
          <w:ins w:id="178" w:author="Rapporteur_post#123bis" w:date="2023-10-12T15:13:00Z"/>
          <w:noProof/>
        </w:rPr>
      </w:pPr>
      <w:commentRangeStart w:id="179"/>
      <w:commentRangeStart w:id="180"/>
      <w:commentRangeStart w:id="181"/>
      <w:ins w:id="182" w:author="Rapporteur_post#123bis" w:date="2023-10-12T15:13:00Z">
        <w:r w:rsidRPr="002C50AC">
          <w:rPr>
            <w:noProof/>
            <w:lang w:eastAsia="ko-KR"/>
          </w:rPr>
          <w:t>3&gt;</w:t>
        </w:r>
        <w:r w:rsidRPr="002C50AC">
          <w:rPr>
            <w:noProof/>
          </w:rPr>
          <w:tab/>
          <w:t>notify RRC to release SRS</w:t>
        </w:r>
        <w:r w:rsidRPr="002C50AC">
          <w:rPr>
            <w:noProof/>
            <w:lang w:eastAsia="ko-KR"/>
          </w:rPr>
          <w:t>, if configured</w:t>
        </w:r>
      </w:ins>
      <w:ins w:id="183" w:author="Rapporteur_post#123bis" w:date="2023-10-16T21:59:00Z">
        <w:r w:rsidR="00A41FD7" w:rsidRPr="00A41FD7">
          <w:rPr>
            <w:noProof/>
          </w:rPr>
          <w:t xml:space="preserve"> </w:t>
        </w:r>
        <w:r w:rsidR="00A41FD7">
          <w:rPr>
            <w:noProof/>
          </w:rPr>
          <w:t xml:space="preserve">only with TCI state(s) </w:t>
        </w:r>
        <w:r w:rsidR="00A41FD7">
          <w:rPr>
            <w:noProof/>
            <w:lang w:eastAsia="ko-KR"/>
          </w:rPr>
          <w:t xml:space="preserve">that is associated with the TAG of the </w:t>
        </w:r>
      </w:ins>
      <w:commentRangeEnd w:id="179"/>
      <w:r w:rsidR="000437D3">
        <w:rPr>
          <w:rStyle w:val="af4"/>
        </w:rPr>
        <w:commentReference w:id="179"/>
      </w:r>
      <w:commentRangeEnd w:id="180"/>
      <w:r w:rsidR="00ED5BEA">
        <w:rPr>
          <w:rStyle w:val="af4"/>
        </w:rPr>
        <w:commentReference w:id="180"/>
      </w:r>
      <w:commentRangeEnd w:id="181"/>
      <w:r w:rsidR="009449E4">
        <w:rPr>
          <w:rStyle w:val="af4"/>
        </w:rPr>
        <w:commentReference w:id="181"/>
      </w:r>
      <w:ins w:id="184" w:author="Rapporteur_post#123bis" w:date="2023-10-16T21:59:00Z">
        <w:r w:rsidR="00A41FD7">
          <w:rPr>
            <w:noProof/>
            <w:lang w:eastAsia="ko-KR"/>
          </w:rPr>
          <w:t xml:space="preserve">expired </w:t>
        </w:r>
        <w:proofErr w:type="spellStart"/>
        <w:r w:rsidR="00A41FD7" w:rsidRPr="004D4818">
          <w:rPr>
            <w:i/>
            <w:lang w:eastAsia="ko-KR"/>
          </w:rPr>
          <w:t>timeAlignmentTimer</w:t>
        </w:r>
      </w:ins>
      <w:proofErr w:type="spellEnd"/>
      <w:ins w:id="185" w:author="Rapporteur_post#123bis" w:date="2023-10-12T15:13:00Z">
        <w:r w:rsidRPr="002C50AC">
          <w:rPr>
            <w:noProof/>
          </w:rPr>
          <w:t>;</w:t>
        </w:r>
      </w:ins>
      <w:commentRangeEnd w:id="171"/>
      <w:r w:rsidR="00EF2302">
        <w:rPr>
          <w:rStyle w:val="af4"/>
        </w:rPr>
        <w:commentReference w:id="171"/>
      </w:r>
    </w:p>
    <w:p w14:paraId="35D6C144" w14:textId="31BE8373" w:rsidR="00FC5AE6" w:rsidRPr="002C50AC" w:rsidRDefault="00FC5AE6" w:rsidP="00FC5AE6">
      <w:pPr>
        <w:spacing w:line="240" w:lineRule="auto"/>
        <w:ind w:left="1135" w:hanging="284"/>
        <w:rPr>
          <w:ins w:id="186" w:author="Rapporteur_post#123bis" w:date="2023-10-12T15:13:00Z"/>
          <w:noProof/>
          <w:lang w:eastAsia="ko-KR"/>
        </w:rPr>
      </w:pPr>
      <w:ins w:id="187" w:author="Rapporteur_post#123bis" w:date="2023-10-12T15:13:00Z">
        <w:r w:rsidRPr="002C50AC">
          <w:rPr>
            <w:noProof/>
            <w:lang w:eastAsia="ko-KR"/>
          </w:rPr>
          <w:t>3&gt;</w:t>
        </w:r>
        <w:r w:rsidRPr="002C50AC">
          <w:rPr>
            <w:noProof/>
            <w:lang w:eastAsia="ko-KR"/>
          </w:rPr>
          <w:tab/>
          <w:t>clear any configured downlink assignments and configured uplink grants</w:t>
        </w:r>
      </w:ins>
      <w:ins w:id="188" w:author="Rapporteur_post#123bis" w:date="2023-10-12T15:21:00Z">
        <w:r w:rsidR="00957DD6">
          <w:rPr>
            <w:noProof/>
            <w:lang w:eastAsia="ko-KR"/>
          </w:rPr>
          <w:t xml:space="preserve"> </w:t>
        </w:r>
        <w:r w:rsidR="009F1832">
          <w:rPr>
            <w:noProof/>
            <w:lang w:eastAsia="ko-KR"/>
          </w:rPr>
          <w:t>scheduled</w:t>
        </w:r>
        <w:r w:rsidR="00957DD6">
          <w:rPr>
            <w:noProof/>
            <w:lang w:eastAsia="ko-KR"/>
          </w:rPr>
          <w:t xml:space="preserve"> with TCI state(s)</w:t>
        </w:r>
      </w:ins>
      <w:ins w:id="189" w:author="Rapporteur_post#123bis" w:date="2023-10-12T15:29:00Z">
        <w:r w:rsidR="009F1832">
          <w:rPr>
            <w:noProof/>
            <w:lang w:eastAsia="ko-KR"/>
          </w:rPr>
          <w:t xml:space="preserve"> that is</w:t>
        </w:r>
      </w:ins>
      <w:ins w:id="190" w:author="Rapporteur_post#123bis" w:date="2023-10-12T15:22:00Z">
        <w:r w:rsidR="009F1832">
          <w:rPr>
            <w:noProof/>
            <w:lang w:eastAsia="ko-KR"/>
          </w:rPr>
          <w:t xml:space="preserve"> associated with the TAG </w:t>
        </w:r>
      </w:ins>
      <w:ins w:id="191"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192"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193" w:author="Rapporteur_post#123bis" w:date="2023-10-12T15:13:00Z"/>
          <w:noProof/>
          <w:lang w:eastAsia="ko-KR"/>
        </w:rPr>
      </w:pPr>
      <w:ins w:id="194" w:author="Rapporteur_post#123bis" w:date="2023-10-12T15:13:00Z">
        <w:r w:rsidRPr="002C50AC">
          <w:rPr>
            <w:noProof/>
            <w:lang w:eastAsia="ko-KR"/>
          </w:rPr>
          <w:t>3&gt;</w:t>
        </w:r>
        <w:r w:rsidRPr="002C50AC">
          <w:rPr>
            <w:noProof/>
            <w:lang w:eastAsia="ko-KR"/>
          </w:rPr>
          <w:tab/>
          <w:t>clear any PUSCH resource for semi-persistent CSI reporting</w:t>
        </w:r>
      </w:ins>
      <w:ins w:id="195"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196" w:author="Rapporteur_post#123bis" w:date="2023-10-12T15:13:00Z">
        <w:r w:rsidRPr="002C50AC">
          <w:rPr>
            <w:noProof/>
            <w:lang w:eastAsia="ko-KR"/>
          </w:rPr>
          <w:t>;</w:t>
        </w:r>
      </w:ins>
    </w:p>
    <w:p w14:paraId="1B9F1325" w14:textId="165C024D" w:rsidR="004303D3" w:rsidRPr="002C50AC" w:rsidDel="00B803BD" w:rsidRDefault="00AC08BE" w:rsidP="00B803BD">
      <w:pPr>
        <w:spacing w:line="240" w:lineRule="auto"/>
        <w:ind w:left="1135" w:hanging="284"/>
        <w:rPr>
          <w:del w:id="197" w:author="Shiyang" w:date="2023-10-17T22:05:00Z"/>
          <w:lang w:eastAsia="ko-KR"/>
        </w:rPr>
      </w:pPr>
      <w:ins w:id="198" w:author="Rapporteur_post#123" w:date="2023-09-18T17:55:00Z">
        <w:r>
          <w:rPr>
            <w:lang w:eastAsia="ko-KR"/>
          </w:rPr>
          <w:t xml:space="preserve">3&gt; maintain </w:t>
        </w:r>
      </w:ins>
      <w:ins w:id="199" w:author="Rapporteur_post#123bis" w:date="2023-10-12T15:14:00Z">
        <w:r w:rsidR="00FC5AE6" w:rsidRPr="002C50AC">
          <w:rPr>
            <w:lang w:eastAsia="ko-KR"/>
          </w:rPr>
          <w:t>N</w:t>
        </w:r>
        <w:r w:rsidR="00FC5AE6" w:rsidRPr="002C50AC">
          <w:rPr>
            <w:vertAlign w:val="subscript"/>
            <w:lang w:eastAsia="ko-KR"/>
          </w:rPr>
          <w:t>TA</w:t>
        </w:r>
      </w:ins>
      <w:ins w:id="200" w:author="Rapporteur_post#123" w:date="2023-09-18T17:55:00Z">
        <w:del w:id="201" w:author="Rapporteur_post#123bis" w:date="2023-10-12T15:14:00Z">
          <w:r w:rsidDel="00FC5AE6">
            <w:rPr>
              <w:lang w:eastAsia="ko-KR"/>
            </w:rPr>
            <w:delText>NTA</w:delText>
          </w:r>
        </w:del>
        <w:r>
          <w:rPr>
            <w:lang w:eastAsia="ko-KR"/>
          </w:rPr>
          <w:t xml:space="preserve"> (defined in TS 38.211 [8]) of this </w:t>
        </w:r>
        <w:proofErr w:type="spellStart"/>
        <w:r>
          <w:rPr>
            <w:lang w:eastAsia="ko-KR"/>
          </w:rPr>
          <w:t>TAG.</w:t>
        </w:r>
      </w:ins>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w:t>
      </w:r>
      <w:proofErr w:type="spellEnd"/>
      <w:r w:rsidRPr="002C50AC">
        <w:rPr>
          <w:rFonts w:eastAsia="DengXian"/>
          <w:lang w:eastAsia="zh-CN"/>
        </w:rPr>
        <w:t>&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w:t>
      </w:r>
      <w:proofErr w:type="spellStart"/>
      <w:r w:rsidRPr="002C50AC">
        <w:rPr>
          <w:rFonts w:eastAsia="DengXian"/>
          <w:i/>
          <w:lang w:eastAsia="zh-CN"/>
        </w:rPr>
        <w:t>SDT</w:t>
      </w:r>
      <w:proofErr w:type="spellEnd"/>
      <w:r w:rsidRPr="002C50AC">
        <w:rPr>
          <w:rFonts w:eastAsia="DengXian"/>
          <w:i/>
          <w:lang w:eastAsia="zh-CN"/>
        </w:rPr>
        <w:t>-</w:t>
      </w:r>
      <w:proofErr w:type="spellStart"/>
      <w:r w:rsidRPr="002C50AC">
        <w:rPr>
          <w:rFonts w:eastAsia="DengXian"/>
          <w:i/>
          <w:lang w:eastAsia="zh-CN"/>
        </w:rPr>
        <w:t>TimeAlignmentTimer</w:t>
      </w:r>
      <w:proofErr w:type="spellEnd"/>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w:t>
      </w:r>
      <w:proofErr w:type="spellStart"/>
      <w:r w:rsidRPr="002C50AC">
        <w:t>RNTI</w:t>
      </w:r>
      <w:proofErr w:type="spellEnd"/>
      <w:r w:rsidRPr="002C50AC">
        <w:t xml:space="preserve"> after initial transmission for the CG-</w:t>
      </w:r>
      <w:proofErr w:type="spellStart"/>
      <w:r w:rsidRPr="002C50AC">
        <w:t>SDT</w:t>
      </w:r>
      <w:proofErr w:type="spellEnd"/>
      <w:r w:rsidRPr="002C50AC">
        <w:t xml:space="preserve">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w:t>
      </w:r>
      <w:proofErr w:type="spellStart"/>
      <w:r w:rsidRPr="002C50AC">
        <w:t>SDT</w:t>
      </w:r>
      <w:proofErr w:type="spellEnd"/>
      <w:r w:rsidRPr="002C50AC">
        <w:t xml:space="preserve">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w:t>
      </w:r>
      <w:proofErr w:type="spellStart"/>
      <w:r w:rsidRPr="002C50AC">
        <w:rPr>
          <w:i/>
          <w:lang w:eastAsia="zh-CN"/>
        </w:rPr>
        <w:t>SDT</w:t>
      </w:r>
      <w:proofErr w:type="spellEnd"/>
      <w:r w:rsidRPr="002C50AC">
        <w:rPr>
          <w:i/>
          <w:lang w:eastAsia="zh-CN"/>
        </w:rPr>
        <w: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SCell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202"/>
      <w:proofErr w:type="spellStart"/>
      <w:r w:rsidRPr="002C50AC">
        <w:rPr>
          <w:i/>
          <w:iCs/>
        </w:rPr>
        <w:t>timeAlignmentTimer</w:t>
      </w:r>
      <w:proofErr w:type="spellEnd"/>
      <w:r w:rsidRPr="002C50AC">
        <w:t xml:space="preserve"> associated with the SCell as expired</w:t>
      </w:r>
      <w:commentRangeEnd w:id="202"/>
      <w:r w:rsidR="00F9786C">
        <w:rPr>
          <w:rStyle w:val="af4"/>
        </w:rPr>
        <w:commentReference w:id="202"/>
      </w:r>
      <w:r w:rsidRPr="002C50AC">
        <w:t>.</w:t>
      </w:r>
    </w:p>
    <w:p w14:paraId="6877DF55" w14:textId="1A54ECD9" w:rsidR="00324D9A" w:rsidRPr="002C50AC" w:rsidRDefault="002C50AC" w:rsidP="00324D9A">
      <w:pPr>
        <w:spacing w:line="240" w:lineRule="auto"/>
        <w:rPr>
          <w:ins w:id="203"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204" w:author="Rapporteur_post#123" w:date="2023-09-19T09:10:00Z">
        <w:r w:rsidR="00D02BC3">
          <w:rPr>
            <w:i/>
            <w:noProof/>
          </w:rPr>
          <w:t>(s)</w:t>
        </w:r>
      </w:ins>
      <w:r w:rsidRPr="002C50AC">
        <w:rPr>
          <w:noProof/>
        </w:rPr>
        <w:t xml:space="preserve"> associated with </w:t>
      </w:r>
      <w:del w:id="205" w:author="Rapporteur_post#123" w:date="2023-09-19T09:12:00Z">
        <w:r w:rsidRPr="002C50AC" w:rsidDel="00D02BC3">
          <w:rPr>
            <w:noProof/>
          </w:rPr>
          <w:delText xml:space="preserve">the </w:delText>
        </w:r>
      </w:del>
      <w:ins w:id="206" w:author="Rapporteur_post#123" w:date="2023-09-19T09:12:00Z">
        <w:r w:rsidR="00D02BC3">
          <w:rPr>
            <w:noProof/>
          </w:rPr>
          <w:t>all</w:t>
        </w:r>
        <w:r w:rsidR="00D02BC3" w:rsidRPr="002C50AC">
          <w:rPr>
            <w:noProof/>
          </w:rPr>
          <w:t xml:space="preserve"> </w:t>
        </w:r>
      </w:ins>
      <w:r w:rsidRPr="002C50AC">
        <w:rPr>
          <w:noProof/>
        </w:rPr>
        <w:t>TAG</w:t>
      </w:r>
      <w:ins w:id="207" w:author="Rapporteur_post#123" w:date="2023-09-19T09:12:00Z">
        <w:r w:rsidR="00D02BC3">
          <w:rPr>
            <w:noProof/>
          </w:rPr>
          <w:t>(s)</w:t>
        </w:r>
      </w:ins>
      <w:r w:rsidRPr="002C50AC">
        <w:rPr>
          <w:noProof/>
        </w:rPr>
        <w:t xml:space="preserve"> to which this Serving Cell belongs</w:t>
      </w:r>
      <w:ins w:id="208" w:author="Rapporteur_post#123" w:date="2023-09-19T09:13:00Z">
        <w:r w:rsidR="00D02BC3">
          <w:rPr>
            <w:noProof/>
            <w:lang w:eastAsia="zh-CN"/>
          </w:rPr>
          <w:t xml:space="preserve"> are</w:t>
        </w:r>
      </w:ins>
      <w:del w:id="209"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CG-</w:t>
      </w:r>
      <w:proofErr w:type="spellStart"/>
      <w:r w:rsidRPr="002C50AC">
        <w:t>SDT</w:t>
      </w:r>
      <w:proofErr w:type="spellEnd"/>
      <w:r w:rsidRPr="002C50AC">
        <w:t xml:space="preserve">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10" w:author="Rapporteur_post#123" w:date="2023-09-19T09:13:00Z">
        <w:r w:rsidR="00D02BC3">
          <w:rPr>
            <w:i/>
            <w:noProof/>
            <w:lang w:eastAsia="zh-TW"/>
          </w:rPr>
          <w:t>(s)</w:t>
        </w:r>
      </w:ins>
      <w:r w:rsidRPr="002C50AC">
        <w:rPr>
          <w:noProof/>
          <w:lang w:eastAsia="zh-TW"/>
        </w:rPr>
        <w:t xml:space="preserve"> associated with </w:t>
      </w:r>
      <w:del w:id="211" w:author="Rapporteur_post#123" w:date="2023-09-19T09:13:00Z">
        <w:r w:rsidRPr="002C50AC" w:rsidDel="00D02BC3">
          <w:rPr>
            <w:noProof/>
            <w:lang w:eastAsia="zh-TW"/>
          </w:rPr>
          <w:delText xml:space="preserve">the </w:delText>
        </w:r>
      </w:del>
      <w:ins w:id="212"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13" w:author="Rapporteur_post#123" w:date="2023-09-19T09:13:00Z">
        <w:r w:rsidR="00D02BC3">
          <w:rPr>
            <w:noProof/>
            <w:lang w:eastAsia="zh-TW"/>
          </w:rPr>
          <w:t>(s)</w:t>
        </w:r>
      </w:ins>
      <w:r w:rsidRPr="002C50AC">
        <w:rPr>
          <w:noProof/>
          <w:lang w:eastAsia="zh-TW"/>
        </w:rPr>
        <w:t xml:space="preserve"> </w:t>
      </w:r>
      <w:ins w:id="214" w:author="Rapporteur_post#123" w:date="2023-09-19T09:14:00Z">
        <w:r w:rsidR="00D02BC3">
          <w:rPr>
            <w:noProof/>
            <w:lang w:eastAsia="zh-TW"/>
          </w:rPr>
          <w:t>are</w:t>
        </w:r>
      </w:ins>
      <w:del w:id="215"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w:t>
      </w:r>
      <w:proofErr w:type="spellStart"/>
      <w:r w:rsidRPr="002C50AC">
        <w:t>SDT</w:t>
      </w:r>
      <w:proofErr w:type="spellEnd"/>
      <w:r w:rsidRPr="002C50AC">
        <w:t xml:space="preserve">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w:t>
      </w:r>
      <w:proofErr w:type="spellStart"/>
      <w:r w:rsidRPr="002C50AC">
        <w:rPr>
          <w:i/>
        </w:rPr>
        <w:t>SDT</w:t>
      </w:r>
      <w:proofErr w:type="spellEnd"/>
      <w:r w:rsidRPr="002C50AC">
        <w:rPr>
          <w:i/>
        </w:rPr>
        <w:t>-</w:t>
      </w:r>
      <w:proofErr w:type="spellStart"/>
      <w:r w:rsidRPr="002C50AC">
        <w:rPr>
          <w:i/>
        </w:rPr>
        <w:t>TimeAlignmentTimer</w:t>
      </w:r>
      <w:proofErr w:type="spellEnd"/>
      <w:r w:rsidRPr="002C50AC">
        <w:t xml:space="preserve"> is not running during the ongoing CG-</w:t>
      </w:r>
      <w:proofErr w:type="spellStart"/>
      <w:r w:rsidRPr="002C50AC">
        <w:t>SDT</w:t>
      </w:r>
      <w:proofErr w:type="spellEnd"/>
      <w:r w:rsidRPr="002C50AC">
        <w:t xml:space="preserve"> </w:t>
      </w:r>
      <w:r w:rsidRPr="002C50AC">
        <w:lastRenderedPageBreak/>
        <w:t>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216"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217" w:author="Rapporteur_post#123" w:date="2023-09-20T14:49:00Z">
        <w:r w:rsidR="009F583D">
          <w:t>(s)</w:t>
        </w:r>
      </w:ins>
      <w:ins w:id="218"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219" w:author="Rapporteur_post#123" w:date="2023-09-20T14:48:00Z">
        <w:r w:rsidR="008055AC">
          <w:t>expired</w:t>
        </w:r>
      </w:ins>
      <w:ins w:id="220" w:author="Rapporteur_post#123" w:date="2023-09-19T10:39:00Z">
        <w:r w:rsidR="00324D9A" w:rsidRPr="009635AE">
          <w:t>.</w:t>
        </w:r>
      </w:ins>
    </w:p>
    <w:p w14:paraId="6AD02D29" w14:textId="35D6D0AD" w:rsidR="00841FAF" w:rsidRPr="002C50AC" w:rsidRDefault="003471E2">
      <w:pPr>
        <w:pStyle w:val="a6"/>
        <w:pPrChange w:id="221" w:author="Rapporteur_post#123" w:date="2023-09-25T17:47:00Z">
          <w:pPr>
            <w:spacing w:line="240" w:lineRule="auto"/>
          </w:pPr>
        </w:pPrChange>
      </w:pPr>
      <w:ins w:id="222" w:author="Rapporteur_post#123" w:date="2023-09-25T17:46:00Z">
        <w:r>
          <w:t xml:space="preserve">Editor’s note: </w:t>
        </w:r>
      </w:ins>
      <w:ins w:id="223" w:author="Rapporteur_post#123" w:date="2023-09-25T17:47:00Z">
        <w:r>
          <w:t>FFS TAT expiry when maximum uplink transmission time difference is exceeded</w:t>
        </w:r>
      </w:ins>
    </w:p>
    <w:p w14:paraId="46FE0CFD" w14:textId="77777777" w:rsidR="00BF7B03" w:rsidRDefault="00BF7B03" w:rsidP="00BF7B03">
      <w:pPr>
        <w:pStyle w:val="FirstChange"/>
      </w:pPr>
      <w:bookmarkStart w:id="224" w:name="_Toc139032377"/>
      <w:bookmarkEnd w:id="15"/>
      <w:bookmarkEnd w:id="16"/>
      <w:bookmarkEnd w:id="17"/>
      <w:bookmarkEnd w:id="18"/>
      <w:bookmarkEnd w:id="19"/>
      <w:bookmarkEnd w:id="20"/>
      <w:bookmarkEnd w:id="53"/>
      <w:bookmarkEnd w:id="54"/>
      <w:bookmarkEnd w:id="55"/>
      <w:bookmarkEnd w:id="56"/>
      <w:bookmarkEnd w:id="57"/>
      <w:bookmarkEnd w:id="58"/>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25" w:name="_Toc146701131"/>
      <w:bookmarkStart w:id="226" w:name="_Toc46490351"/>
      <w:bookmarkStart w:id="227" w:name="_Toc52752046"/>
      <w:bookmarkStart w:id="228" w:name="_Toc52796508"/>
      <w:bookmarkStart w:id="229" w:name="_Toc139032294"/>
      <w:bookmarkStart w:id="230" w:name="_Toc139032317"/>
      <w:r w:rsidRPr="00290928">
        <w:rPr>
          <w:rFonts w:ascii="Arial" w:hAnsi="Arial"/>
          <w:sz w:val="24"/>
          <w:lang w:eastAsia="ko-KR"/>
        </w:rPr>
        <w:t>5.3.2.2</w:t>
      </w:r>
      <w:r w:rsidRPr="00290928">
        <w:rPr>
          <w:rFonts w:ascii="Arial" w:hAnsi="Arial"/>
          <w:sz w:val="24"/>
          <w:lang w:eastAsia="ko-KR"/>
        </w:rPr>
        <w:tab/>
        <w:t>HARQ process</w:t>
      </w:r>
      <w:bookmarkEnd w:id="225"/>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 xml:space="preserve">the first transmission of </w:t>
      </w:r>
      <w:proofErr w:type="spellStart"/>
      <w:r w:rsidRPr="00290928">
        <w:rPr>
          <w:lang w:eastAsia="ko-KR"/>
        </w:rPr>
        <w:t>PDSCH</w:t>
      </w:r>
      <w:proofErr w:type="spellEnd"/>
      <w:r w:rsidRPr="00290928">
        <w:rPr>
          <w:lang w:eastAsia="ko-KR"/>
        </w:rPr>
        <w:t xml:space="preserve">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231"/>
      <w:r w:rsidRPr="00290928">
        <w:rPr>
          <w:noProof/>
          <w:lang w:eastAsia="ko-KR"/>
        </w:rPr>
        <w:t>1&gt;</w:t>
      </w:r>
      <w:r w:rsidRPr="00290928">
        <w:rPr>
          <w:noProof/>
        </w:rPr>
        <w:tab/>
      </w:r>
      <w:commentRangeEnd w:id="231"/>
      <w:r w:rsidR="00FF3112">
        <w:rPr>
          <w:rStyle w:val="af4"/>
        </w:rPr>
        <w:commentReference w:id="231"/>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w:t>
      </w:r>
      <w:proofErr w:type="spellStart"/>
      <w:r w:rsidRPr="00290928">
        <w:rPr>
          <w:i/>
        </w:rPr>
        <w:t>SDT</w:t>
      </w:r>
      <w:proofErr w:type="spellEnd"/>
      <w:r w:rsidRPr="00290928">
        <w:rPr>
          <w:i/>
        </w:rPr>
        <w: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33"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Default="00082032">
      <w:pPr>
        <w:pStyle w:val="a6"/>
        <w:pPrChange w:id="234" w:author="Rapporteur_post#123bis" w:date="2023-10-18T19:37:00Z">
          <w:pPr>
            <w:keepLines/>
            <w:spacing w:line="240" w:lineRule="auto"/>
            <w:ind w:left="1135" w:hanging="851"/>
          </w:pPr>
        </w:pPrChange>
      </w:pPr>
      <w:commentRangeStart w:id="235"/>
      <w:ins w:id="236" w:author="Rapporteur_post#123bis" w:date="2023-10-18T19:37:00Z">
        <w:r>
          <w:rPr>
            <w:noProof/>
          </w:rPr>
          <w:t>Editor’s note</w:t>
        </w:r>
      </w:ins>
      <w:commentRangeEnd w:id="235"/>
      <w:r w:rsidR="00B12C0B">
        <w:rPr>
          <w:rStyle w:val="af4"/>
        </w:rPr>
        <w:commentReference w:id="235"/>
      </w:r>
      <w:ins w:id="237" w:author="Rapporteur_post#123bis" w:date="2023-10-18T19:37:00Z">
        <w:r>
          <w:rPr>
            <w:noProof/>
          </w:rPr>
          <w:t xml:space="preserve">: FFS </w:t>
        </w:r>
        <w: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38" w:name="_Toc37296253"/>
      <w:bookmarkStart w:id="239" w:name="_Toc46490383"/>
      <w:bookmarkStart w:id="240" w:name="_Toc52752078"/>
      <w:bookmarkStart w:id="241" w:name="_Toc52796540"/>
      <w:bookmarkStart w:id="242" w:name="_Toc146701216"/>
      <w:r w:rsidRPr="000D485A">
        <w:rPr>
          <w:rFonts w:ascii="Arial" w:hAnsi="Arial"/>
          <w:sz w:val="22"/>
        </w:rPr>
        <w:t>5.22.1.3.2</w:t>
      </w:r>
      <w:r w:rsidRPr="000D485A">
        <w:rPr>
          <w:rFonts w:ascii="Arial" w:hAnsi="Arial"/>
          <w:sz w:val="22"/>
        </w:rPr>
        <w:tab/>
      </w:r>
      <w:proofErr w:type="spellStart"/>
      <w:r w:rsidRPr="000D485A">
        <w:rPr>
          <w:rFonts w:ascii="Arial" w:hAnsi="Arial"/>
          <w:sz w:val="22"/>
        </w:rPr>
        <w:t>PSFCH</w:t>
      </w:r>
      <w:proofErr w:type="spellEnd"/>
      <w:r w:rsidRPr="000D485A">
        <w:rPr>
          <w:rFonts w:ascii="Arial" w:hAnsi="Arial"/>
          <w:sz w:val="22"/>
        </w:rPr>
        <w:t xml:space="preserve"> reception</w:t>
      </w:r>
      <w:bookmarkEnd w:id="238"/>
      <w:bookmarkEnd w:id="239"/>
      <w:bookmarkEnd w:id="240"/>
      <w:bookmarkEnd w:id="241"/>
      <w:bookmarkEnd w:id="242"/>
    </w:p>
    <w:p w14:paraId="0BCE1017" w14:textId="77777777" w:rsidR="000D485A" w:rsidRPr="000D485A" w:rsidRDefault="000D485A" w:rsidP="000D485A">
      <w:pPr>
        <w:spacing w:line="240" w:lineRule="auto"/>
      </w:pPr>
      <w:r w:rsidRPr="000D485A">
        <w:t xml:space="preserve">The MAC entity shall for each </w:t>
      </w:r>
      <w:proofErr w:type="spellStart"/>
      <w:r w:rsidRPr="000D485A">
        <w:t>PSSCH</w:t>
      </w:r>
      <w:proofErr w:type="spellEnd"/>
      <w:r w:rsidRPr="000D485A">
        <w:t xml:space="preserve">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an acknowledgement corresponding to the </w:t>
      </w:r>
      <w:proofErr w:type="spellStart"/>
      <w:r w:rsidRPr="000D485A">
        <w:rPr>
          <w:lang w:eastAsia="ko-KR"/>
        </w:rPr>
        <w:t>PSSCH</w:t>
      </w:r>
      <w:proofErr w:type="spellEnd"/>
      <w:r w:rsidRPr="000D485A">
        <w:rPr>
          <w:lang w:eastAsia="ko-KR"/>
        </w:rPr>
        <w:t xml:space="preserve"> transmission in clause </w:t>
      </w:r>
      <w:proofErr w:type="spellStart"/>
      <w:r w:rsidRPr="000D485A">
        <w:rPr>
          <w:lang w:eastAsia="ko-KR"/>
        </w:rPr>
        <w:t>5.22.1.3.1a</w:t>
      </w:r>
      <w:proofErr w:type="spellEnd"/>
      <w:r w:rsidRPr="000D485A">
        <w:rPr>
          <w:lang w:eastAsia="ko-KR"/>
        </w:rPr>
        <w:t xml:space="preserve">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proofErr w:type="spellStart"/>
      <w:r w:rsidRPr="000D485A">
        <w:t>PSSCH</w:t>
      </w:r>
      <w:proofErr w:type="spellEnd"/>
      <w:r w:rsidRPr="000D485A">
        <w:t xml:space="preserve"> transmission occurs </w:t>
      </w:r>
      <w:r w:rsidRPr="000D485A">
        <w:rPr>
          <w:lang w:eastAsia="ko-KR"/>
        </w:rPr>
        <w:t xml:space="preserve">for a pair of Source Layer-2 ID and Destination Layer-2 ID corresponding to a </w:t>
      </w:r>
      <w:proofErr w:type="spellStart"/>
      <w:r w:rsidRPr="000D485A">
        <w:rPr>
          <w:lang w:eastAsia="ko-KR"/>
        </w:rPr>
        <w:t>PC5</w:t>
      </w:r>
      <w:proofErr w:type="spellEnd"/>
      <w:r w:rsidRPr="000D485A">
        <w:rPr>
          <w:lang w:eastAsia="ko-KR"/>
        </w:rPr>
        <w:t>-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w:t>
      </w:r>
      <w:proofErr w:type="spellStart"/>
      <w:r w:rsidRPr="000D485A">
        <w:t>RLF</w:t>
      </w:r>
      <w:proofErr w:type="spellEnd"/>
      <w:r w:rsidRPr="000D485A">
        <w:t xml:space="preserve">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243"/>
      <w:r w:rsidRPr="000D485A">
        <w:rPr>
          <w:rFonts w:eastAsia="Malgun Gothic"/>
          <w:lang w:eastAsia="ko-KR"/>
        </w:rPr>
        <w:t>1&gt;</w:t>
      </w:r>
      <w:r w:rsidRPr="000D485A">
        <w:rPr>
          <w:rFonts w:eastAsia="Malgun Gothic"/>
          <w:lang w:eastAsia="ko-KR"/>
        </w:rPr>
        <w:tab/>
      </w:r>
      <w:commentRangeEnd w:id="243"/>
      <w:r>
        <w:rPr>
          <w:rStyle w:val="af4"/>
        </w:rPr>
        <w:commentReference w:id="243"/>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 xml:space="preserve">as specified in clause </w:t>
      </w:r>
      <w:proofErr w:type="spellStart"/>
      <w:r w:rsidRPr="000D485A">
        <w:t>5.22.1.3.1a</w:t>
      </w:r>
      <w:proofErr w:type="spellEnd"/>
      <w:r w:rsidRPr="000D485A">
        <w:t>:</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w:t>
      </w:r>
      <w:proofErr w:type="spellStart"/>
      <w:r w:rsidRPr="000D485A">
        <w:t>PSSCH</w:t>
      </w:r>
      <w:proofErr w:type="spellEnd"/>
      <w:r w:rsidRPr="000D485A">
        <w:t xml:space="preserve">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44"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0D485A" w:rsidRDefault="00203B47">
      <w:pPr>
        <w:spacing w:line="240" w:lineRule="auto"/>
        <w:rPr>
          <w:rFonts w:eastAsia="Malgun Gothic"/>
          <w:noProof/>
          <w:lang w:eastAsia="ko-KR"/>
        </w:rPr>
        <w:pPrChange w:id="245" w:author="Rapporteur_post#123bis" w:date="2023-10-18T19:38:00Z">
          <w:pPr>
            <w:spacing w:line="240" w:lineRule="auto"/>
            <w:ind w:left="851" w:hanging="284"/>
          </w:pPr>
        </w:pPrChange>
      </w:pPr>
      <w:ins w:id="246" w:author="Rapporteur_post#123bis" w:date="2023-10-18T19:38:00Z">
        <w:r>
          <w:rPr>
            <w:noProof/>
          </w:rPr>
          <w:t xml:space="preserve">Editor’s note: FFS </w:t>
        </w:r>
        <w: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226"/>
      <w:bookmarkEnd w:id="227"/>
      <w:bookmarkEnd w:id="228"/>
      <w:bookmarkEnd w:id="229"/>
    </w:p>
    <w:p w14:paraId="77037DEC" w14:textId="77777777" w:rsidR="00666E72" w:rsidRPr="00E87D15" w:rsidRDefault="00666E72" w:rsidP="00666E72">
      <w:pPr>
        <w:pStyle w:val="3"/>
      </w:pPr>
      <w:r w:rsidRPr="00E87D15">
        <w:t>5.18.23</w:t>
      </w:r>
      <w:r w:rsidRPr="00E87D15">
        <w:tab/>
        <w:t>Unified TCI States Activation/Deactivation MAC CE</w:t>
      </w:r>
      <w:bookmarkEnd w:id="230"/>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proofErr w:type="spellStart"/>
      <w:r w:rsidRPr="00E87D15">
        <w:rPr>
          <w:i/>
          <w:iCs/>
        </w:rPr>
        <w:t>simultaneousU</w:t>
      </w:r>
      <w:proofErr w:type="spellEnd"/>
      <w:r w:rsidRPr="00E87D15">
        <w:rPr>
          <w:i/>
          <w:iCs/>
        </w:rPr>
        <w:t>-TCI-</w:t>
      </w:r>
      <w:proofErr w:type="spellStart"/>
      <w:r w:rsidRPr="00E87D15">
        <w:rPr>
          <w:i/>
          <w:iCs/>
        </w:rPr>
        <w:t>UpdateList1</w:t>
      </w:r>
      <w:proofErr w:type="spellEnd"/>
      <w:r w:rsidRPr="00E87D15">
        <w:t xml:space="preserve">, </w:t>
      </w:r>
      <w:proofErr w:type="spellStart"/>
      <w:r w:rsidRPr="00E87D15">
        <w:rPr>
          <w:i/>
          <w:iCs/>
        </w:rPr>
        <w:t>simultaneousU</w:t>
      </w:r>
      <w:proofErr w:type="spellEnd"/>
      <w:r w:rsidRPr="00E87D15">
        <w:rPr>
          <w:i/>
          <w:iCs/>
        </w:rPr>
        <w:t>-TCI-</w:t>
      </w:r>
      <w:proofErr w:type="spellStart"/>
      <w:r w:rsidRPr="00E87D15">
        <w:rPr>
          <w:i/>
          <w:iCs/>
        </w:rPr>
        <w:t>UpdateList2</w:t>
      </w:r>
      <w:proofErr w:type="spellEnd"/>
      <w:r w:rsidRPr="00E87D15">
        <w:t xml:space="preserve">, </w:t>
      </w:r>
      <w:proofErr w:type="spellStart"/>
      <w:r w:rsidRPr="00E87D15">
        <w:rPr>
          <w:i/>
          <w:iCs/>
        </w:rPr>
        <w:t>simultaneousU</w:t>
      </w:r>
      <w:proofErr w:type="spellEnd"/>
      <w:r w:rsidRPr="00E87D15">
        <w:rPr>
          <w:i/>
          <w:iCs/>
        </w:rPr>
        <w:t>-TCI-</w:t>
      </w:r>
      <w:proofErr w:type="spellStart"/>
      <w:r w:rsidRPr="00E87D15">
        <w:rPr>
          <w:i/>
          <w:iCs/>
        </w:rPr>
        <w:t>UpdateList3</w:t>
      </w:r>
      <w:proofErr w:type="spellEnd"/>
      <w:r w:rsidRPr="00E87D15">
        <w:t xml:space="preserve"> or </w:t>
      </w:r>
      <w:proofErr w:type="spellStart"/>
      <w:r w:rsidRPr="00E87D15">
        <w:rPr>
          <w:i/>
          <w:iCs/>
        </w:rPr>
        <w:t>simultaneousU</w:t>
      </w:r>
      <w:proofErr w:type="spellEnd"/>
      <w:r w:rsidRPr="00E87D15">
        <w:rPr>
          <w:i/>
          <w:iCs/>
        </w:rPr>
        <w:t>-TCI-</w:t>
      </w:r>
      <w:proofErr w:type="spellStart"/>
      <w:r w:rsidRPr="00E87D15">
        <w:rPr>
          <w:i/>
          <w:iCs/>
        </w:rPr>
        <w:t>UpdateList4</w:t>
      </w:r>
      <w:proofErr w:type="spellEnd"/>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lastRenderedPageBreak/>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47"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3"/>
        <w:rPr>
          <w:ins w:id="248" w:author="Rapporteur_post#123" w:date="2023-09-19T15:54:00Z"/>
        </w:rPr>
      </w:pPr>
      <w:proofErr w:type="spellStart"/>
      <w:ins w:id="249" w:author="Rapporteur_post#123" w:date="2023-09-19T15:54:00Z">
        <w:r>
          <w:t>5.18.ZZ</w:t>
        </w:r>
        <w:proofErr w:type="spellEnd"/>
        <w:r w:rsidRPr="00E87D15">
          <w:tab/>
        </w:r>
      </w:ins>
      <w:ins w:id="250" w:author="Rapporteur_post#123" w:date="2023-09-19T15:55:00Z">
        <w:r>
          <w:t xml:space="preserve">Enhanced </w:t>
        </w:r>
      </w:ins>
      <w:ins w:id="251" w:author="Rapporteur_post#123" w:date="2023-09-19T15:54:00Z">
        <w:r w:rsidRPr="00E87D15">
          <w:t>Unified TCI States Activation/Deactivation MAC CE</w:t>
        </w:r>
      </w:ins>
    </w:p>
    <w:p w14:paraId="5C0F38EE" w14:textId="62609430" w:rsidR="00F25A6E" w:rsidRPr="00E87D15" w:rsidRDefault="00F25A6E" w:rsidP="00F25A6E">
      <w:pPr>
        <w:rPr>
          <w:ins w:id="252" w:author="Rapporteur_post#123" w:date="2023-09-19T15:55:00Z"/>
        </w:rPr>
      </w:pPr>
      <w:ins w:id="253" w:author="Rapporteur_post#123" w:date="2023-09-19T15:55:00Z">
        <w:r w:rsidRPr="00E87D15">
          <w:t xml:space="preserve">The network may activate and deactivate the configured unified TCI states of a Serving Cell or a set of Serving Cells configured in </w:t>
        </w:r>
        <w:commentRangeStart w:id="254"/>
        <w:proofErr w:type="spellStart"/>
        <w:r w:rsidRPr="00E87D15">
          <w:rPr>
            <w:i/>
            <w:iCs/>
          </w:rPr>
          <w:t>simultaneousU</w:t>
        </w:r>
        <w:proofErr w:type="spellEnd"/>
        <w:r w:rsidRPr="00E87D15">
          <w:rPr>
            <w:i/>
            <w:iCs/>
          </w:rPr>
          <w:t>-TCI-</w:t>
        </w:r>
        <w:proofErr w:type="spellStart"/>
        <w:r w:rsidRPr="00E87D15">
          <w:rPr>
            <w:i/>
            <w:iCs/>
          </w:rPr>
          <w:t>UpdateList1</w:t>
        </w:r>
        <w:proofErr w:type="spellEnd"/>
        <w:r w:rsidRPr="00E87D15">
          <w:t xml:space="preserve">, </w:t>
        </w:r>
        <w:proofErr w:type="spellStart"/>
        <w:r w:rsidRPr="00E87D15">
          <w:rPr>
            <w:i/>
            <w:iCs/>
          </w:rPr>
          <w:t>simultaneousU</w:t>
        </w:r>
        <w:proofErr w:type="spellEnd"/>
        <w:r w:rsidRPr="00E87D15">
          <w:rPr>
            <w:i/>
            <w:iCs/>
          </w:rPr>
          <w:t>-TCI-</w:t>
        </w:r>
        <w:proofErr w:type="spellStart"/>
        <w:r w:rsidRPr="00E87D15">
          <w:rPr>
            <w:i/>
            <w:iCs/>
          </w:rPr>
          <w:t>UpdateList2</w:t>
        </w:r>
        <w:proofErr w:type="spellEnd"/>
        <w:r w:rsidRPr="00E87D15">
          <w:t xml:space="preserve">, </w:t>
        </w:r>
        <w:proofErr w:type="spellStart"/>
        <w:r w:rsidRPr="00E87D15">
          <w:rPr>
            <w:i/>
            <w:iCs/>
          </w:rPr>
          <w:t>simultaneousU</w:t>
        </w:r>
        <w:proofErr w:type="spellEnd"/>
        <w:r w:rsidRPr="00E87D15">
          <w:rPr>
            <w:i/>
            <w:iCs/>
          </w:rPr>
          <w:t>-TCI-</w:t>
        </w:r>
        <w:proofErr w:type="spellStart"/>
        <w:r w:rsidRPr="00E87D15">
          <w:rPr>
            <w:i/>
            <w:iCs/>
          </w:rPr>
          <w:t>UpdateList3</w:t>
        </w:r>
        <w:proofErr w:type="spellEnd"/>
        <w:r w:rsidRPr="00E87D15">
          <w:t xml:space="preserve"> or </w:t>
        </w:r>
        <w:proofErr w:type="spellStart"/>
        <w:r w:rsidRPr="00E87D15">
          <w:rPr>
            <w:i/>
            <w:iCs/>
          </w:rPr>
          <w:t>simultaneousU</w:t>
        </w:r>
        <w:proofErr w:type="spellEnd"/>
        <w:r w:rsidRPr="00E87D15">
          <w:rPr>
            <w:i/>
            <w:iCs/>
          </w:rPr>
          <w:t>-TCI-</w:t>
        </w:r>
        <w:proofErr w:type="spellStart"/>
        <w:r w:rsidRPr="00E87D15">
          <w:rPr>
            <w:i/>
            <w:iCs/>
          </w:rPr>
          <w:t>UpdateList4</w:t>
        </w:r>
      </w:ins>
      <w:commentRangeEnd w:id="254"/>
      <w:proofErr w:type="spellEnd"/>
      <w:r w:rsidR="00EF2302">
        <w:rPr>
          <w:rStyle w:val="af4"/>
        </w:rPr>
        <w:commentReference w:id="254"/>
      </w:r>
      <w:ins w:id="255" w:author="Rapporteur_post#123" w:date="2023-09-19T15:55:00Z">
        <w:r w:rsidRPr="00E87D15">
          <w:t xml:space="preserve"> by sending the </w:t>
        </w:r>
      </w:ins>
      <w:ins w:id="256" w:author="Rapporteur_post#123" w:date="2023-09-19T15:56:00Z">
        <w:r>
          <w:t xml:space="preserve">Enhanced </w:t>
        </w:r>
      </w:ins>
      <w:ins w:id="257" w:author="Rapporteur_post#123" w:date="2023-09-19T15:55:00Z">
        <w:r w:rsidRPr="00E87D15">
          <w:t>Unified TCI States Activation/Deactivation MA</w:t>
        </w:r>
        <w:r>
          <w:t xml:space="preserve">C CE described in clause </w:t>
        </w:r>
        <w:proofErr w:type="spellStart"/>
        <w:r>
          <w:t>6.1.3.XX</w:t>
        </w:r>
        <w:proofErr w:type="spellEnd"/>
        <w:r>
          <w:t xml:space="preserve"> and </w:t>
        </w:r>
        <w:proofErr w:type="spellStart"/>
        <w:r>
          <w:t>6.1.3.YY</w:t>
        </w:r>
        <w:proofErr w:type="spellEnd"/>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58" w:author="Rapporteur_post#123" w:date="2023-09-19T15:55:00Z"/>
          <w:rFonts w:eastAsia="Malgun Gothic"/>
          <w:lang w:eastAsia="ko-KR"/>
        </w:rPr>
      </w:pPr>
      <w:ins w:id="259"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60" w:author="Rapporteur_post#123" w:date="2023-09-19T15:55:00Z"/>
        </w:rPr>
      </w:pPr>
      <w:ins w:id="261" w:author="Rapporteur_post#123" w:date="2023-09-19T15:55:00Z">
        <w:r w:rsidRPr="00E87D15">
          <w:t>1&gt;</w:t>
        </w:r>
        <w:r w:rsidRPr="00E87D15">
          <w:tab/>
          <w:t xml:space="preserve">if the MAC entity receives </w:t>
        </w:r>
        <w:proofErr w:type="spellStart"/>
        <w:r w:rsidRPr="00E87D15">
          <w:t>a</w:t>
        </w:r>
        <w:proofErr w:type="spellEnd"/>
        <w:r w:rsidRPr="00E87D15">
          <w:t xml:space="preserve"> </w:t>
        </w:r>
      </w:ins>
      <w:ins w:id="262" w:author="Rapporteur_post#123" w:date="2023-09-19T15:56:00Z">
        <w:r>
          <w:t xml:space="preserve">Enhanced </w:t>
        </w:r>
      </w:ins>
      <w:ins w:id="263" w:author="Rapporteur_post#123" w:date="2023-09-19T15:55:00Z">
        <w:r w:rsidRPr="00E87D15">
          <w:t>Unified TCI States Activation/Deactivation MAC CE on a Serving Cell:</w:t>
        </w:r>
      </w:ins>
    </w:p>
    <w:p w14:paraId="05197596" w14:textId="41FE4FD3" w:rsidR="00F25A6E" w:rsidRDefault="00F25A6E" w:rsidP="00F25A6E">
      <w:pPr>
        <w:pStyle w:val="B2"/>
        <w:rPr>
          <w:ins w:id="264" w:author="Rapporteur_post#123" w:date="2023-09-19T15:55:00Z"/>
        </w:rPr>
      </w:pPr>
      <w:ins w:id="265" w:author="Rapporteur_post#123" w:date="2023-09-19T15:55:00Z">
        <w:r w:rsidRPr="00E87D15">
          <w:t>2&gt;</w:t>
        </w:r>
        <w:r w:rsidRPr="00E87D15">
          <w:tab/>
          <w:t xml:space="preserve">indicate to lower layers the information regarding the </w:t>
        </w:r>
      </w:ins>
      <w:ins w:id="266" w:author="Rapporteur_post#123" w:date="2023-09-19T15:57:00Z">
        <w:r>
          <w:t xml:space="preserve">Enhanced </w:t>
        </w:r>
      </w:ins>
      <w:ins w:id="267" w:author="Rapporteur_post#123" w:date="2023-09-19T15:55:00Z">
        <w:r w:rsidRPr="00E87D15">
          <w:t>Unified TCI States Activation/Deactivation MAC CE.</w:t>
        </w:r>
      </w:ins>
    </w:p>
    <w:p w14:paraId="0967B70D" w14:textId="77777777" w:rsidR="00F25A6E" w:rsidRPr="00F25A6E" w:rsidRDefault="00F25A6E" w:rsidP="00666E72">
      <w:pPr>
        <w:pStyle w:val="B2"/>
      </w:pPr>
    </w:p>
    <w:bookmarkEnd w:id="224"/>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68" w:name="_Toc146701254"/>
      <w:r w:rsidRPr="006B138D">
        <w:rPr>
          <w:rFonts w:ascii="Arial" w:hAnsi="Arial"/>
          <w:sz w:val="32"/>
          <w:lang w:eastAsia="ko-KR"/>
        </w:rPr>
        <w:t>5.29</w:t>
      </w:r>
      <w:r w:rsidRPr="006B138D">
        <w:rPr>
          <w:rFonts w:ascii="Arial" w:hAnsi="Arial"/>
          <w:sz w:val="32"/>
          <w:lang w:eastAsia="ko-KR"/>
        </w:rPr>
        <w:tab/>
        <w:t>Activation/Deactivation of SCG</w:t>
      </w:r>
      <w:bookmarkEnd w:id="268"/>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269"/>
      <w:r w:rsidRPr="006B138D">
        <w:rPr>
          <w:lang w:eastAsia="ko-KR"/>
        </w:rPr>
        <w:t>2&gt;</w:t>
      </w:r>
      <w:r w:rsidRPr="006B138D">
        <w:rPr>
          <w:lang w:eastAsia="ko-KR"/>
        </w:rPr>
        <w:tab/>
      </w:r>
      <w:commentRangeEnd w:id="269"/>
      <w:r w:rsidR="00F01D6E">
        <w:rPr>
          <w:rStyle w:val="af4"/>
        </w:rPr>
        <w:commentReference w:id="269"/>
      </w:r>
      <w:r w:rsidRPr="006B138D">
        <w:rPr>
          <w:lang w:eastAsia="ko-KR"/>
        </w:rPr>
        <w:t xml:space="preserve">if </w:t>
      </w:r>
      <w:proofErr w:type="spellStart"/>
      <w:r w:rsidRPr="006B138D">
        <w:rPr>
          <w:i/>
          <w:lang w:eastAsia="ko-KR"/>
        </w:rPr>
        <w:t>BFI_COUNTER</w:t>
      </w:r>
      <w:proofErr w:type="spellEnd"/>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r w:rsidRPr="006B138D">
        <w:rPr>
          <w:lang w:eastAsia="ko-KR"/>
        </w:rPr>
        <w:t>PSCell</w:t>
      </w:r>
      <w:proofErr w:type="spellEnd"/>
      <w:r w:rsidRPr="006B138D">
        <w:rPr>
          <w:lang w:eastAsia="ko-KR"/>
        </w:rPr>
        <w:t>;</w:t>
      </w:r>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CSI reporting for the </w:t>
      </w:r>
      <w:proofErr w:type="spellStart"/>
      <w:r w:rsidRPr="006B138D">
        <w:rPr>
          <w:lang w:eastAsia="ko-KR"/>
        </w:rPr>
        <w:t>PSCell</w:t>
      </w:r>
      <w:proofErr w:type="spellEnd"/>
      <w:r w:rsidRPr="006B138D">
        <w:rPr>
          <w:lang w:eastAsia="ko-KR"/>
        </w:rPr>
        <w:t>;</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r w:rsidRPr="006B138D">
        <w:rPr>
          <w:lang w:eastAsia="ko-KR"/>
        </w:rPr>
        <w:t>PSCell</w:t>
      </w:r>
      <w:proofErr w:type="spellEnd"/>
      <w:r w:rsidRPr="006B138D">
        <w:rPr>
          <w:lang w:eastAsia="ko-KR"/>
        </w:rPr>
        <w:t>;</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r w:rsidRPr="006B138D">
        <w:rPr>
          <w:lang w:eastAsia="ko-KR"/>
        </w:rPr>
        <w:t>PSCell</w:t>
      </w:r>
      <w:proofErr w:type="spellEnd"/>
      <w:r w:rsidRPr="006B138D">
        <w:rPr>
          <w:lang w:eastAsia="ko-KR"/>
        </w:rPr>
        <w:t>;</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r w:rsidRPr="006B138D">
        <w:rPr>
          <w:lang w:eastAsia="ko-KR"/>
        </w:rPr>
        <w:t>PSCell</w:t>
      </w:r>
      <w:proofErr w:type="spellEnd"/>
      <w:r w:rsidRPr="006B138D">
        <w:rPr>
          <w:lang w:eastAsia="ko-KR"/>
        </w:rPr>
        <w:t>;</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lastRenderedPageBreak/>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r w:rsidRPr="006B138D">
        <w:rPr>
          <w:lang w:eastAsia="ko-KR"/>
        </w:rPr>
        <w:t>PSCell</w:t>
      </w:r>
      <w:proofErr w:type="spellEnd"/>
      <w:r w:rsidRPr="006B138D">
        <w:rPr>
          <w:lang w:eastAsia="ko-KR"/>
        </w:rPr>
        <w:t>;</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r w:rsidRPr="006B138D">
        <w:rPr>
          <w:lang w:eastAsia="ko-KR"/>
        </w:rPr>
        <w:t>PSCell</w:t>
      </w:r>
      <w:proofErr w:type="spellEnd"/>
      <w:r w:rsidRPr="006B138D">
        <w:rPr>
          <w:lang w:eastAsia="ko-KR"/>
        </w:rPr>
        <w:t>;</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r w:rsidRPr="006B138D">
        <w:rPr>
          <w:lang w:eastAsia="ko-KR"/>
        </w:rPr>
        <w:t>PSCell</w:t>
      </w:r>
      <w:proofErr w:type="spellEnd"/>
      <w:r w:rsidRPr="006B138D">
        <w:rPr>
          <w:lang w:eastAsia="ko-KR"/>
        </w:rPr>
        <w:t>;</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on UL-SCH on the </w:t>
      </w:r>
      <w:proofErr w:type="spellStart"/>
      <w:r w:rsidRPr="006B138D">
        <w:rPr>
          <w:lang w:eastAsia="ko-KR"/>
        </w:rPr>
        <w:t>PSCell</w:t>
      </w:r>
      <w:proofErr w:type="spellEnd"/>
      <w:r w:rsidRPr="006B138D">
        <w:rPr>
          <w:lang w:eastAsia="ko-KR"/>
        </w:rPr>
        <w:t>;</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PUCCH on the </w:t>
      </w:r>
      <w:proofErr w:type="spellStart"/>
      <w:r w:rsidRPr="006B138D">
        <w:rPr>
          <w:lang w:eastAsia="ko-KR"/>
        </w:rPr>
        <w:t>PSCell</w:t>
      </w:r>
      <w:proofErr w:type="spellEnd"/>
      <w:r w:rsidRPr="006B138D">
        <w:rPr>
          <w:lang w:eastAsia="ko-KR"/>
        </w:rPr>
        <w:t>;</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r w:rsidRPr="006B138D">
        <w:rPr>
          <w:lang w:eastAsia="ko-KR"/>
        </w:rPr>
        <w:t>PSCell</w:t>
      </w:r>
      <w:proofErr w:type="spellEnd"/>
      <w:r w:rsidRPr="006B138D">
        <w:rPr>
          <w:lang w:eastAsia="ko-KR"/>
        </w:rPr>
        <w:t>;</w:t>
      </w:r>
    </w:p>
    <w:p w14:paraId="6B0F6747" w14:textId="685F381E" w:rsidR="006B138D" w:rsidRDefault="006B138D" w:rsidP="006B138D">
      <w:pPr>
        <w:spacing w:line="240" w:lineRule="auto"/>
        <w:ind w:left="851" w:hanging="284"/>
        <w:rPr>
          <w:ins w:id="270" w:author="Rapporteur_post#123bis" w:date="2023-10-18T19:38:00Z"/>
          <w:lang w:eastAsia="ko-KR"/>
        </w:rPr>
      </w:pPr>
      <w:r w:rsidRPr="006B138D">
        <w:rPr>
          <w:lang w:eastAsia="ko-KR"/>
        </w:rPr>
        <w:t>2&gt;</w:t>
      </w:r>
      <w:r w:rsidRPr="006B138D">
        <w:rPr>
          <w:lang w:eastAsia="ko-KR"/>
        </w:rPr>
        <w:tab/>
        <w:t xml:space="preserve">not monitor the PDCCH on the </w:t>
      </w:r>
      <w:proofErr w:type="spellStart"/>
      <w:r w:rsidRPr="006B138D">
        <w:rPr>
          <w:lang w:eastAsia="ko-KR"/>
        </w:rPr>
        <w:t>PSCell</w:t>
      </w:r>
      <w:proofErr w:type="spellEnd"/>
      <w:r w:rsidRPr="006B138D">
        <w:rPr>
          <w:lang w:eastAsia="ko-KR"/>
        </w:rPr>
        <w:t>.</w:t>
      </w:r>
    </w:p>
    <w:p w14:paraId="27F8CE90" w14:textId="27D21779" w:rsidR="002E2A09" w:rsidRPr="006B138D" w:rsidRDefault="002E2A09">
      <w:pPr>
        <w:pStyle w:val="a6"/>
        <w:pPrChange w:id="271" w:author="Rapporteur_post#123bis" w:date="2023-10-18T19:38:00Z">
          <w:pPr>
            <w:spacing w:line="240" w:lineRule="auto"/>
            <w:ind w:left="851" w:hanging="284"/>
          </w:pPr>
        </w:pPrChange>
      </w:pPr>
      <w:ins w:id="272" w:author="Rapporteur_post#123bis" w:date="2023-10-18T19:38:00Z">
        <w:r>
          <w:t>Editor’s note: FFS f</w:t>
        </w:r>
        <w:r w:rsidRPr="00D97367">
          <w:t xml:space="preserve">or SCG activation, if two PTAGs are configured, when </w:t>
        </w:r>
        <w:r>
          <w:t xml:space="preserve">is </w:t>
        </w:r>
        <w:r w:rsidRPr="00D97367">
          <w:t>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1"/>
        <w:rPr>
          <w:lang w:eastAsia="ko-KR"/>
        </w:rPr>
      </w:pPr>
      <w:bookmarkStart w:id="273" w:name="_Toc37296272"/>
      <w:bookmarkStart w:id="274" w:name="_Toc46490403"/>
      <w:bookmarkStart w:id="275" w:name="_Toc52752098"/>
      <w:bookmarkStart w:id="276" w:name="_Toc52796560"/>
      <w:bookmarkStart w:id="277" w:name="_Toc139032379"/>
      <w:bookmarkStart w:id="278" w:name="_Toc29239878"/>
      <w:bookmarkStart w:id="279" w:name="_Toc37296276"/>
      <w:bookmarkStart w:id="280" w:name="_Toc46490407"/>
      <w:bookmarkStart w:id="281" w:name="_Toc52752102"/>
      <w:bookmarkStart w:id="282" w:name="_Toc52796564"/>
      <w:bookmarkStart w:id="283" w:name="_Toc139032383"/>
      <w:bookmarkStart w:id="284" w:name="_Toc139032431"/>
      <w:bookmarkStart w:id="285" w:name="_Toc37296322"/>
      <w:bookmarkStart w:id="286" w:name="_Toc46490453"/>
      <w:bookmarkStart w:id="287" w:name="_Toc52752148"/>
      <w:bookmarkStart w:id="288" w:name="_Toc52796610"/>
      <w:bookmarkStart w:id="289" w:name="_Toc139032458"/>
      <w:r w:rsidRPr="00E87D15">
        <w:rPr>
          <w:lang w:eastAsia="ko-KR"/>
        </w:rPr>
        <w:t>6</w:t>
      </w:r>
      <w:r w:rsidRPr="00E87D15">
        <w:rPr>
          <w:lang w:eastAsia="ko-KR"/>
        </w:rPr>
        <w:tab/>
        <w:t>Protocol Data Units, formats and parameters</w:t>
      </w:r>
      <w:bookmarkEnd w:id="273"/>
      <w:bookmarkEnd w:id="274"/>
      <w:bookmarkEnd w:id="275"/>
      <w:bookmarkEnd w:id="276"/>
      <w:bookmarkEnd w:id="277"/>
    </w:p>
    <w:p w14:paraId="4FF43349" w14:textId="77777777" w:rsidR="00083BB6" w:rsidRPr="00E87D15" w:rsidRDefault="00083BB6" w:rsidP="00083BB6">
      <w:pPr>
        <w:pStyle w:val="2"/>
        <w:rPr>
          <w:lang w:eastAsia="ko-KR"/>
        </w:rPr>
      </w:pPr>
      <w:bookmarkStart w:id="290" w:name="_Toc29239875"/>
      <w:bookmarkStart w:id="291" w:name="_Toc37296273"/>
      <w:bookmarkStart w:id="292" w:name="_Toc46490404"/>
      <w:bookmarkStart w:id="293" w:name="_Toc52752099"/>
      <w:bookmarkStart w:id="294" w:name="_Toc52796561"/>
      <w:bookmarkStart w:id="295" w:name="_Toc139032380"/>
      <w:r w:rsidRPr="00E87D15">
        <w:rPr>
          <w:lang w:eastAsia="ko-KR"/>
        </w:rPr>
        <w:t>6.1</w:t>
      </w:r>
      <w:r w:rsidRPr="00E87D15">
        <w:rPr>
          <w:lang w:eastAsia="ko-KR"/>
        </w:rPr>
        <w:tab/>
        <w:t>Protocol Data Units</w:t>
      </w:r>
      <w:bookmarkEnd w:id="290"/>
      <w:bookmarkEnd w:id="291"/>
      <w:bookmarkEnd w:id="292"/>
      <w:bookmarkEnd w:id="293"/>
      <w:bookmarkEnd w:id="294"/>
      <w:bookmarkEnd w:id="295"/>
    </w:p>
    <w:p w14:paraId="6660454B" w14:textId="77777777" w:rsidR="00083BB6" w:rsidRPr="00E87D15" w:rsidRDefault="00083BB6" w:rsidP="00083BB6">
      <w:pPr>
        <w:pStyle w:val="3"/>
        <w:rPr>
          <w:lang w:eastAsia="ko-KR"/>
        </w:rPr>
      </w:pPr>
      <w:r w:rsidRPr="00E87D15">
        <w:rPr>
          <w:lang w:eastAsia="ko-KR"/>
        </w:rPr>
        <w:t>6.1.3</w:t>
      </w:r>
      <w:r w:rsidRPr="00E87D15">
        <w:rPr>
          <w:lang w:eastAsia="ko-KR"/>
        </w:rPr>
        <w:tab/>
        <w:t>MAC Control Elements (CEs)</w:t>
      </w:r>
      <w:bookmarkEnd w:id="278"/>
      <w:bookmarkEnd w:id="279"/>
      <w:bookmarkEnd w:id="280"/>
      <w:bookmarkEnd w:id="281"/>
      <w:bookmarkEnd w:id="282"/>
      <w:bookmarkEnd w:id="283"/>
    </w:p>
    <w:p w14:paraId="576E3326" w14:textId="77777777" w:rsidR="000C1F95" w:rsidRPr="00982682" w:rsidRDefault="000C1F95" w:rsidP="000C1F95">
      <w:pPr>
        <w:pStyle w:val="4"/>
        <w:rPr>
          <w:noProof/>
        </w:rPr>
      </w:pPr>
      <w:bookmarkStart w:id="296" w:name="_Toc29239882"/>
      <w:bookmarkStart w:id="297" w:name="_Toc37296280"/>
      <w:bookmarkStart w:id="298" w:name="_Toc46490411"/>
      <w:bookmarkStart w:id="299" w:name="_Toc52752106"/>
      <w:bookmarkStart w:id="300" w:name="_Toc52796568"/>
      <w:bookmarkStart w:id="301" w:name="_Toc146701264"/>
      <w:r w:rsidRPr="00982682">
        <w:rPr>
          <w:noProof/>
        </w:rPr>
        <w:t>6.1.3.</w:t>
      </w:r>
      <w:r w:rsidRPr="00982682">
        <w:rPr>
          <w:noProof/>
          <w:lang w:eastAsia="ko-KR"/>
        </w:rPr>
        <w:t>4</w:t>
      </w:r>
      <w:r w:rsidRPr="00982682">
        <w:rPr>
          <w:noProof/>
        </w:rPr>
        <w:tab/>
        <w:t>Timing Advance Command MAC CE</w:t>
      </w:r>
      <w:bookmarkEnd w:id="296"/>
      <w:bookmarkEnd w:id="297"/>
      <w:bookmarkEnd w:id="298"/>
      <w:bookmarkEnd w:id="299"/>
      <w:bookmarkEnd w:id="300"/>
      <w:bookmarkEnd w:id="301"/>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5FCA246F"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302" w:author="Rapporteur_post#123bis" w:date="2023-10-16T21:52:00Z">
        <w:r w:rsidRPr="00982682" w:rsidDel="0019011F">
          <w:rPr>
            <w:lang w:eastAsia="ko-KR"/>
          </w:rPr>
          <w:delText xml:space="preserve">The TAG containing the SpCell has the TAG Identity 0. </w:delText>
        </w:r>
      </w:del>
      <w:commentRangeStart w:id="303"/>
      <w:ins w:id="304" w:author="Rapporteur_post#123bis" w:date="2023-10-16T21:52:00Z">
        <w:r w:rsidR="0019011F">
          <w:rPr>
            <w:lang w:eastAsia="ko-KR"/>
          </w:rPr>
          <w:t>The TAG Identity 0 is configured for the SpCell.</w:t>
        </w:r>
      </w:ins>
      <w:commentRangeEnd w:id="303"/>
      <w:r w:rsidR="00201A57">
        <w:rPr>
          <w:rStyle w:val="af4"/>
        </w:rPr>
        <w:commentReference w:id="303"/>
      </w:r>
      <w:ins w:id="305" w:author="Rapporteur_post#123bis" w:date="2023-10-16T21:52:00Z">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0C1F95" w:rsidP="000C1F95">
      <w:pPr>
        <w:pStyle w:val="TH"/>
        <w:rPr>
          <w:noProof/>
          <w:lang w:eastAsia="ko-KR"/>
        </w:rPr>
      </w:pPr>
      <w:r w:rsidRPr="00982682">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48.75pt" o:ole="">
            <v:imagedata r:id="rId20" o:title=""/>
          </v:shape>
          <o:OLEObject Type="Embed" ProgID="Visio.Drawing.15" ShapeID="_x0000_i1025" DrawAspect="Content" ObjectID="_1759688204" r:id="rId21"/>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4"/>
        <w:rPr>
          <w:rFonts w:eastAsia="Malgun Gothic"/>
        </w:rPr>
      </w:pPr>
      <w:bookmarkStart w:id="306" w:name="_Toc37296281"/>
      <w:bookmarkStart w:id="307" w:name="_Toc46490412"/>
      <w:bookmarkStart w:id="308" w:name="_Toc52752107"/>
      <w:bookmarkStart w:id="309" w:name="_Toc52796569"/>
      <w:bookmarkStart w:id="310" w:name="_Toc146701265"/>
      <w:r w:rsidRPr="00982682">
        <w:rPr>
          <w:rFonts w:eastAsia="Malgun Gothic"/>
        </w:rPr>
        <w:t>6.1.3.4a</w:t>
      </w:r>
      <w:r w:rsidRPr="00982682">
        <w:rPr>
          <w:rFonts w:eastAsia="Malgun Gothic"/>
        </w:rPr>
        <w:tab/>
      </w:r>
      <w:bookmarkStart w:id="311" w:name="_Hlk20927412"/>
      <w:r w:rsidRPr="00982682">
        <w:rPr>
          <w:rFonts w:eastAsia="Malgun Gothic"/>
        </w:rPr>
        <w:t>Absolute Timing Advance Command MAC CE</w:t>
      </w:r>
      <w:bookmarkEnd w:id="306"/>
      <w:bookmarkEnd w:id="307"/>
      <w:bookmarkEnd w:id="308"/>
      <w:bookmarkEnd w:id="309"/>
      <w:bookmarkEnd w:id="310"/>
      <w:bookmarkEnd w:id="311"/>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312" w:author="Rapporteur_post#123bis" w:date="2023-10-16T21:53:00Z"/>
          <w:noProof/>
        </w:rPr>
      </w:pPr>
      <w:r w:rsidRPr="00982682">
        <w:rPr>
          <w:noProof/>
        </w:rPr>
        <w:lastRenderedPageBreak/>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313" w:author="Rapporteur_post#123bis" w:date="2023-10-16T21:53:00Z">
        <w:r>
          <w:t xml:space="preserve">-  </w:t>
        </w:r>
      </w:ins>
      <w:ins w:id="314"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315"/>
        <w:r>
          <w:t>first</w:t>
        </w:r>
        <w:commentRangeEnd w:id="315"/>
        <w:r>
          <w:rPr>
            <w:rStyle w:val="af4"/>
          </w:rPr>
          <w:commentReference w:id="315"/>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0C1F95" w:rsidP="000C1F95">
      <w:pPr>
        <w:pStyle w:val="TH"/>
        <w:rPr>
          <w:ins w:id="316" w:author="Rapporteur_post#123bis" w:date="2023-10-16T21:55:00Z"/>
        </w:rPr>
      </w:pPr>
      <w:del w:id="317" w:author="Rapporteur_post#123bis" w:date="2023-10-16T21:55:00Z">
        <w:r w:rsidRPr="00982682" w:rsidDel="0019011F">
          <w:object w:dxaOrig="5700" w:dyaOrig="1591" w14:anchorId="2AFD6DE8">
            <v:shape id="_x0000_i1026" type="#_x0000_t75" style="width:284.25pt;height:79.5pt" o:ole="">
              <v:imagedata r:id="rId22" o:title=""/>
            </v:shape>
            <o:OLEObject Type="Embed" ProgID="Visio.Drawing.15" ShapeID="_x0000_i1026" DrawAspect="Content" ObjectID="_1759688205" r:id="rId23"/>
          </w:object>
        </w:r>
      </w:del>
    </w:p>
    <w:p w14:paraId="374BC12D" w14:textId="292270D0" w:rsidR="0019011F" w:rsidRPr="00982682" w:rsidRDefault="0019011F" w:rsidP="000C1F95">
      <w:pPr>
        <w:pStyle w:val="TH"/>
        <w:rPr>
          <w:lang w:eastAsia="ko-KR"/>
        </w:rPr>
      </w:pPr>
      <w:ins w:id="318" w:author="Rapporteur_post#123bis" w:date="2023-10-16T21:55:00Z">
        <w:r w:rsidRPr="00982682">
          <w:object w:dxaOrig="5723" w:dyaOrig="1613" w14:anchorId="703EB855">
            <v:shape id="_x0000_i1027" type="#_x0000_t75" style="width:284.25pt;height:79.5pt" o:ole="">
              <v:imagedata r:id="rId24" o:title=""/>
            </v:shape>
            <o:OLEObject Type="Embed" ProgID="Visio.Drawing.15" ShapeID="_x0000_i1027" DrawAspect="Content" ObjectID="_1759688206" r:id="rId25"/>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4"/>
        <w:rPr>
          <w:noProof/>
        </w:rPr>
      </w:pPr>
      <w:r w:rsidRPr="00E87D15">
        <w:rPr>
          <w:noProof/>
        </w:rPr>
        <w:t>6.1.3.47</w:t>
      </w:r>
      <w:r w:rsidRPr="00E87D15">
        <w:rPr>
          <w:noProof/>
        </w:rPr>
        <w:tab/>
        <w:t>Unified TCI States Activation/Deactivation MAC CE</w:t>
      </w:r>
      <w:bookmarkEnd w:id="284"/>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66D06E6D" w:rsidR="00666E72" w:rsidRPr="00E87D15" w:rsidRDefault="00666E72" w:rsidP="00666E72">
      <w:pPr>
        <w:pStyle w:val="B1"/>
        <w:rPr>
          <w:ins w:id="319" w:author="Rapporteur_post#123" w:date="2023-09-19T13:32:00Z"/>
          <w:lang w:eastAsia="ko-KR"/>
        </w:rPr>
      </w:pPr>
      <w:ins w:id="320"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321" w:author="Rapporteur_post#123" w:date="2023-09-19T13:38:00Z">
        <w:r w:rsidRPr="00E87D15">
          <w:rPr>
            <w:i/>
            <w:iCs/>
            <w:noProof/>
          </w:rPr>
          <w:t>TCI-StateId</w:t>
        </w:r>
        <w:r w:rsidRPr="00E87D15">
          <w:rPr>
            <w:noProof/>
          </w:rPr>
          <w:t xml:space="preserve"> </w:t>
        </w:r>
      </w:ins>
      <w:ins w:id="322" w:author="Rapporteur_post#123" w:date="2023-09-19T13:32:00Z">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323" w:author="Rapporteur_post#123" w:date="2023-09-19T13:39:00Z">
        <w:r w:rsidR="00DC5DFD">
          <w:rPr>
            <w:rFonts w:eastAsia="Malgun Gothic"/>
            <w:noProof/>
          </w:rPr>
          <w:t xml:space="preserve"> or UL</w:t>
        </w:r>
      </w:ins>
      <w:ins w:id="324" w:author="Rapporteur_post#123" w:date="2023-09-19T13:32:00Z">
        <w:r w:rsidRPr="00E87D15">
          <w:rPr>
            <w:rFonts w:eastAsia="Malgun Gothic"/>
            <w:noProof/>
          </w:rPr>
          <w:t xml:space="preserve"> transmission scheduled by CORESET with the CORESET pool ID equal to 1, otherwise, this MAC CE shall be applied for the DL</w:t>
        </w:r>
      </w:ins>
      <w:ins w:id="325" w:author="Rapporteur_post#123" w:date="2023-09-19T13:39:00Z">
        <w:r w:rsidR="00DC5DFD">
          <w:rPr>
            <w:rFonts w:eastAsia="Malgun Gothic"/>
            <w:noProof/>
          </w:rPr>
          <w:t xml:space="preserve"> or UL</w:t>
        </w:r>
      </w:ins>
      <w:ins w:id="326"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commentRangeStart w:id="327"/>
        <w:r w:rsidRPr="00E87D15">
          <w:rPr>
            <w:lang w:eastAsia="ko-KR"/>
          </w:rPr>
          <w:t xml:space="preserve">If the </w:t>
        </w:r>
        <w:r w:rsidRPr="00E87D15">
          <w:rPr>
            <w:i/>
            <w:lang w:eastAsia="ko-KR"/>
          </w:rPr>
          <w:t>coresetPoolIndex</w:t>
        </w:r>
        <w:r w:rsidRPr="00E87D15">
          <w:rPr>
            <w:lang w:eastAsia="ko-KR"/>
          </w:rPr>
          <w:t xml:space="preserve"> is not configured for any CORESET</w:t>
        </w:r>
      </w:ins>
      <w:commentRangeEnd w:id="327"/>
      <w:r w:rsidR="00EF2302">
        <w:rPr>
          <w:rStyle w:val="af4"/>
        </w:rPr>
        <w:commentReference w:id="327"/>
      </w:r>
      <w:ins w:id="328" w:author="Rapporteur_post#123" w:date="2023-09-19T13:32:00Z">
        <w:r w:rsidRPr="00E87D15">
          <w:rPr>
            <w:lang w:eastAsia="ko-KR"/>
          </w:rPr>
          <w:t>, MAC entity shall ignore the CORESET Pool ID field in this MAC CE</w:t>
        </w:r>
        <w:r w:rsidRPr="00E87D15">
          <w:t xml:space="preserve"> </w:t>
        </w:r>
        <w:r w:rsidRPr="00E87D15">
          <w:rPr>
            <w:lang w:eastAsia="ko-KR"/>
          </w:rPr>
          <w:t xml:space="preserve">when receiving the MAC CE. </w:t>
        </w:r>
        <w:del w:id="329"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37F4E731" w14:textId="77777777" w:rsidR="00666E72" w:rsidRPr="00E87D15" w:rsidRDefault="00666E72" w:rsidP="00666E72">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330"/>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commentRangeEnd w:id="330"/>
      <w:r w:rsidR="00EF2302">
        <w:rPr>
          <w:rStyle w:val="af4"/>
        </w:rPr>
        <w:commentReference w:id="330"/>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lastRenderedPageBreak/>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666E72" w:rsidP="00666E72">
      <w:pPr>
        <w:pStyle w:val="TH"/>
        <w:rPr>
          <w:noProof/>
        </w:rPr>
      </w:pPr>
      <w:del w:id="331" w:author="Rapporteur_post#123" w:date="2023-09-19T13:40:00Z">
        <w:r w:rsidRPr="00E87D15" w:rsidDel="00DC5DFD">
          <w:object w:dxaOrig="5715" w:dyaOrig="4441" w14:anchorId="133FC074">
            <v:shape id="_x0000_i1028" type="#_x0000_t75" style="width:284.25pt;height:224.25pt" o:ole="">
              <v:imagedata r:id="rId26" o:title=""/>
            </v:shape>
            <o:OLEObject Type="Embed" ProgID="Visio.Drawing.15" ShapeID="_x0000_i1028" DrawAspect="Content" ObjectID="_1759688207" r:id="rId27"/>
          </w:object>
        </w:r>
      </w:del>
      <w:ins w:id="332" w:author="Rapporteur_post#123" w:date="2023-09-19T13:40:00Z">
        <w:r w:rsidR="00DC5DFD" w:rsidRPr="00E87D15">
          <w:object w:dxaOrig="5715" w:dyaOrig="4440" w14:anchorId="69B38C60">
            <v:shape id="_x0000_i1029" type="#_x0000_t75" style="width:284.25pt;height:219.75pt" o:ole="">
              <v:imagedata r:id="rId28" o:title=""/>
            </v:shape>
            <o:OLEObject Type="Embed" ProgID="Visio.Drawing.15" ShapeID="_x0000_i1029" DrawAspect="Content" ObjectID="_1759688208" r:id="rId29"/>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310343F1" w:rsidR="003B147E" w:rsidRPr="00E87D15" w:rsidRDefault="003B147E" w:rsidP="003B147E">
      <w:pPr>
        <w:pStyle w:val="4"/>
        <w:rPr>
          <w:ins w:id="333" w:author="Rapporteur_post#123" w:date="2023-09-19T14:15:00Z"/>
          <w:noProof/>
        </w:rPr>
      </w:pPr>
      <w:ins w:id="334"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w:t>
        </w:r>
        <w:commentRangeStart w:id="335"/>
        <w:commentRangeStart w:id="336"/>
        <w:r>
          <w:rPr>
            <w:noProof/>
          </w:rPr>
          <w:t>Joint TCI State Mode</w:t>
        </w:r>
      </w:ins>
      <w:commentRangeEnd w:id="335"/>
      <w:r w:rsidR="00EF2302">
        <w:rPr>
          <w:rStyle w:val="af4"/>
          <w:rFonts w:ascii="Times New Roman" w:hAnsi="Times New Roman"/>
        </w:rPr>
        <w:commentReference w:id="335"/>
      </w:r>
      <w:commentRangeEnd w:id="336"/>
      <w:r w:rsidR="00FC2B82">
        <w:rPr>
          <w:rStyle w:val="af4"/>
          <w:rFonts w:ascii="Times New Roman" w:hAnsi="Times New Roman"/>
        </w:rPr>
        <w:commentReference w:id="336"/>
      </w:r>
    </w:p>
    <w:p w14:paraId="7DAB461B" w14:textId="6CE0EB5C" w:rsidR="003B147E" w:rsidRPr="00E87D15" w:rsidRDefault="003B147E" w:rsidP="003B147E">
      <w:pPr>
        <w:rPr>
          <w:ins w:id="337" w:author="Rapporteur_post#123" w:date="2023-09-19T14:15:00Z"/>
          <w:noProof/>
        </w:rPr>
      </w:pPr>
      <w:ins w:id="338" w:author="Rapporteur_post#123" w:date="2023-09-19T14:15:00Z">
        <w:r w:rsidRPr="00E87D15">
          <w:rPr>
            <w:noProof/>
          </w:rPr>
          <w:t xml:space="preserve">The </w:t>
        </w:r>
      </w:ins>
      <w:ins w:id="339" w:author="Rapporteur_post#123" w:date="2023-09-19T16:33:00Z">
        <w:r w:rsidR="00CB382A">
          <w:rPr>
            <w:noProof/>
          </w:rPr>
          <w:t xml:space="preserve">Enhanced </w:t>
        </w:r>
      </w:ins>
      <w:ins w:id="340" w:author="Rapporteur_post#123" w:date="2023-09-19T14:15:00Z">
        <w:r w:rsidRPr="00E87D15">
          <w:rPr>
            <w:noProof/>
          </w:rPr>
          <w:t xml:space="preserve">Unified TCI States Activation/Deactivation </w:t>
        </w:r>
        <w:commentRangeStart w:id="341"/>
        <w:r w:rsidRPr="00E87D15">
          <w:rPr>
            <w:noProof/>
          </w:rPr>
          <w:t xml:space="preserve">MAC CE </w:t>
        </w:r>
      </w:ins>
      <w:ins w:id="342" w:author="Rapporteur_post#123" w:date="2023-09-19T16:33:00Z">
        <w:r w:rsidR="00CB382A" w:rsidRPr="00E87D15">
          <w:rPr>
            <w:noProof/>
          </w:rPr>
          <w:t>CE</w:t>
        </w:r>
        <w:r w:rsidR="00CB382A">
          <w:rPr>
            <w:noProof/>
          </w:rPr>
          <w:t xml:space="preserve"> for Joint TCI State Mode</w:t>
        </w:r>
      </w:ins>
      <w:commentRangeEnd w:id="341"/>
      <w:r w:rsidR="00FC2B82">
        <w:rPr>
          <w:rStyle w:val="af4"/>
        </w:rPr>
        <w:commentReference w:id="341"/>
      </w:r>
      <w:ins w:id="343" w:author="Rapporteur_post#123" w:date="2023-09-19T16:33:00Z">
        <w:r w:rsidR="00CB382A" w:rsidRPr="00E87D15">
          <w:rPr>
            <w:noProof/>
          </w:rPr>
          <w:t xml:space="preserve"> </w:t>
        </w:r>
      </w:ins>
      <w:ins w:id="344"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45" w:author="Rapporteur_post#123" w:date="2023-09-19T15:47:00Z"/>
          <w:noProof/>
        </w:rPr>
      </w:pPr>
      <w:ins w:id="346" w:author="Rapporteur_post#123" w:date="2023-09-19T14:15:00Z">
        <w:r w:rsidRPr="00E87D15">
          <w:rPr>
            <w:noProof/>
          </w:rPr>
          <w:lastRenderedPageBreak/>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347"/>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840E996" w14:textId="06C87465" w:rsidR="00037FAC" w:rsidRPr="00037FAC" w:rsidRDefault="00037FAC" w:rsidP="00037FAC">
      <w:pPr>
        <w:pStyle w:val="EditorsNote"/>
        <w:rPr>
          <w:ins w:id="348" w:author="Rapporteur_post#123" w:date="2023-09-19T14:15:00Z"/>
        </w:rPr>
      </w:pPr>
      <w:ins w:id="349" w:author="Rapporteur_post#123" w:date="2023-09-19T15:47:00Z">
        <w:r w:rsidRPr="00037FAC">
          <w:t xml:space="preserve">Editor’s note: </w:t>
        </w:r>
        <w:r>
          <w:t>FFS</w:t>
        </w:r>
      </w:ins>
      <w:ins w:id="350" w:author="Rapporteur_post#123" w:date="2023-09-19T15:48:00Z">
        <w:r>
          <w:t xml:space="preserve"> if the </w:t>
        </w:r>
      </w:ins>
      <w:ins w:id="351" w:author="Rapporteur_post#123" w:date="2023-09-19T15:50:00Z">
        <w:r>
          <w:t xml:space="preserve">simultaneous applies the activated/deactivated TCI states </w:t>
        </w:r>
        <w:r w:rsidR="00B3689B">
          <w:t xml:space="preserve">for the serving cell list is valid in this case. If not the above text to support </w:t>
        </w:r>
      </w:ins>
      <w:ins w:id="352" w:author="Rapporteur_post#123" w:date="2023-09-19T15:51:00Z">
        <w:r w:rsidR="00B3689B">
          <w:t>simultaneous update for the serving cell list could be removed.</w:t>
        </w:r>
      </w:ins>
      <w:commentRangeEnd w:id="347"/>
      <w:r w:rsidR="00EF2302">
        <w:rPr>
          <w:rStyle w:val="af4"/>
          <w:color w:val="auto"/>
        </w:rPr>
        <w:commentReference w:id="347"/>
      </w:r>
    </w:p>
    <w:p w14:paraId="74CF5E0C" w14:textId="30CFECED" w:rsidR="003B147E" w:rsidRPr="00E87D15" w:rsidRDefault="003B147E" w:rsidP="003B147E">
      <w:pPr>
        <w:pStyle w:val="B1"/>
        <w:rPr>
          <w:ins w:id="353" w:author="Rapporteur_post#123" w:date="2023-09-19T14:15:00Z"/>
          <w:noProof/>
        </w:rPr>
      </w:pPr>
      <w:ins w:id="354"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55" w:author="Rapporteur_post#123" w:date="2023-09-19T14:15:00Z"/>
          <w:rFonts w:eastAsiaTheme="minorEastAsia"/>
          <w:noProof/>
        </w:rPr>
      </w:pPr>
      <w:ins w:id="356" w:author="Rapporteur_post#123" w:date="2023-09-19T14:15:00Z">
        <w:r>
          <w:rPr>
            <w:noProof/>
          </w:rPr>
          <w:t>-</w:t>
        </w:r>
        <w:r>
          <w:rPr>
            <w:noProof/>
          </w:rPr>
          <w:tab/>
        </w:r>
      </w:ins>
      <w:ins w:id="357" w:author="Rapporteur_post#123" w:date="2023-09-19T14:30:00Z">
        <w:r>
          <w:rPr>
            <w:noProof/>
          </w:rPr>
          <w:t>F</w:t>
        </w:r>
      </w:ins>
      <w:ins w:id="358" w:author="Rapporteur_post#123" w:date="2023-09-19T14:15:00Z">
        <w:r w:rsidR="003B147E" w:rsidRPr="00E87D15">
          <w:rPr>
            <w:noProof/>
            <w:vertAlign w:val="subscript"/>
          </w:rPr>
          <w:t>i</w:t>
        </w:r>
      </w:ins>
      <w:ins w:id="359" w:author="Rapporteur_post#123" w:date="2023-09-19T14:35:00Z">
        <w:r w:rsidR="000E27A2">
          <w:rPr>
            <w:noProof/>
            <w:vertAlign w:val="subscript"/>
          </w:rPr>
          <w:t>,j</w:t>
        </w:r>
      </w:ins>
      <w:ins w:id="360" w:author="Rapporteur_post#123" w:date="2023-09-19T14:15:00Z">
        <w:r w:rsidR="003B147E" w:rsidRPr="00E87D15">
          <w:rPr>
            <w:noProof/>
          </w:rPr>
          <w:t xml:space="preserve">: This field indicates whether </w:t>
        </w:r>
      </w:ins>
      <w:ins w:id="361" w:author="Rapporteur_post#123" w:date="2023-09-19T14:35:00Z">
        <w:r w:rsidR="000E27A2">
          <w:rPr>
            <w:noProof/>
          </w:rPr>
          <w:t xml:space="preserve">the joint TCI state </w:t>
        </w:r>
      </w:ins>
      <w:ins w:id="362" w:author="Rapporteur_post#123" w:date="2023-09-19T14:46:00Z">
        <w:r w:rsidR="00A606DD">
          <w:rPr>
            <w:noProof/>
          </w:rPr>
          <w:t xml:space="preserve">indicated by TCI state ID </w:t>
        </w:r>
      </w:ins>
      <w:ins w:id="363" w:author="Rapporteur_post#123" w:date="2023-09-19T14:47:00Z">
        <w:r w:rsidR="00A606DD">
          <w:rPr>
            <w:noProof/>
          </w:rPr>
          <w:t xml:space="preserve">field </w:t>
        </w:r>
      </w:ins>
      <w:ins w:id="364" w:author="Rapporteur_post#123" w:date="2023-09-19T14:35:00Z">
        <w:r w:rsidR="000E27A2">
          <w:rPr>
            <w:noProof/>
          </w:rPr>
          <w:t xml:space="preserve">for codepoint </w:t>
        </w:r>
      </w:ins>
      <w:ins w:id="365" w:author="Rapporteur_post#123" w:date="2023-09-19T14:36:00Z">
        <w:r w:rsidR="000E27A2">
          <w:rPr>
            <w:noProof/>
          </w:rPr>
          <w:t>i applies for the first TRP</w:t>
        </w:r>
      </w:ins>
      <w:ins w:id="366" w:author="Rapporteur_post#123" w:date="2023-09-19T14:37:00Z">
        <w:r w:rsidR="000E27A2">
          <w:rPr>
            <w:noProof/>
          </w:rPr>
          <w:t xml:space="preserve"> </w:t>
        </w:r>
      </w:ins>
      <w:ins w:id="367" w:author="Rapporteur_post#123" w:date="2023-09-19T14:36:00Z">
        <w:r w:rsidR="000E27A2">
          <w:rPr>
            <w:noProof/>
          </w:rPr>
          <w:t>and/or the second TRP.</w:t>
        </w:r>
      </w:ins>
      <w:ins w:id="368" w:author="Rapporteur_post#123" w:date="2023-09-19T14:40:00Z">
        <w:r w:rsidR="000E27A2" w:rsidRPr="000E27A2">
          <w:rPr>
            <w:noProof/>
          </w:rPr>
          <w:t xml:space="preserve"> </w:t>
        </w:r>
      </w:ins>
      <w:ins w:id="369" w:author="Rapporteur_post#123" w:date="2023-09-19T14:43:00Z">
        <w:r w:rsidR="000E27A2">
          <w:rPr>
            <w:noProof/>
          </w:rPr>
          <w:t>If F</w:t>
        </w:r>
        <w:r w:rsidR="000E27A2" w:rsidRPr="00E87D15">
          <w:rPr>
            <w:noProof/>
            <w:vertAlign w:val="subscript"/>
          </w:rPr>
          <w:t>i</w:t>
        </w:r>
        <w:r w:rsidR="000E27A2">
          <w:rPr>
            <w:noProof/>
            <w:vertAlign w:val="subscript"/>
          </w:rPr>
          <w:t>,</w:t>
        </w:r>
      </w:ins>
      <w:ins w:id="370" w:author="Rapporteur_post#123" w:date="2023-09-19T15:44:00Z">
        <w:r w:rsidR="00037FAC">
          <w:rPr>
            <w:noProof/>
            <w:vertAlign w:val="subscript"/>
          </w:rPr>
          <w:t>j</w:t>
        </w:r>
      </w:ins>
      <w:ins w:id="371" w:author="Rapporteur_post#123" w:date="2023-09-19T14:43:00Z">
        <w:r w:rsidR="000E27A2" w:rsidRPr="00E87D15">
          <w:rPr>
            <w:noProof/>
          </w:rPr>
          <w:t xml:space="preserve"> </w:t>
        </w:r>
      </w:ins>
      <w:ins w:id="372" w:author="Rapporteur_post#123" w:date="2023-09-19T14:44:00Z">
        <w:r w:rsidR="000E27A2">
          <w:rPr>
            <w:noProof/>
          </w:rPr>
          <w:t xml:space="preserve">field is set to 1, it indicates that the </w:t>
        </w:r>
      </w:ins>
      <w:ins w:id="373" w:author="Rapporteur_post#123" w:date="2023-09-19T14:47:00Z">
        <w:r w:rsidR="00A606DD">
          <w:rPr>
            <w:noProof/>
          </w:rPr>
          <w:t xml:space="preserve">indicated TCI state ID for codepoint </w:t>
        </w:r>
      </w:ins>
      <w:ins w:id="374" w:author="Rapporteur_post#123" w:date="2023-09-19T14:48:00Z">
        <w:r w:rsidR="00A606DD">
          <w:rPr>
            <w:noProof/>
          </w:rPr>
          <w:t>i</w:t>
        </w:r>
        <w:r w:rsidR="00037FAC">
          <w:rPr>
            <w:noProof/>
          </w:rPr>
          <w:t xml:space="preserve"> applies for the j</w:t>
        </w:r>
      </w:ins>
      <w:ins w:id="375" w:author="Rapporteur_post#123" w:date="2023-09-19T15:41:00Z">
        <w:r w:rsidR="00037FAC">
          <w:rPr>
            <w:vertAlign w:val="superscript"/>
          </w:rPr>
          <w:t>th</w:t>
        </w:r>
        <w:r w:rsidR="00037FAC">
          <w:rPr>
            <w:noProof/>
          </w:rPr>
          <w:t xml:space="preserve"> </w:t>
        </w:r>
      </w:ins>
      <w:ins w:id="376" w:author="Rapporteur_post#123" w:date="2023-09-19T14:48:00Z">
        <w:r w:rsidR="00A606DD">
          <w:rPr>
            <w:noProof/>
          </w:rPr>
          <w:t>TRP</w:t>
        </w:r>
      </w:ins>
      <w:ins w:id="377" w:author="Rapporteur_post#123" w:date="2023-09-19T14:44:00Z">
        <w:r w:rsidR="000E27A2">
          <w:rPr>
            <w:noProof/>
          </w:rPr>
          <w:t xml:space="preserve">. </w:t>
        </w:r>
      </w:ins>
      <w:ins w:id="378"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79" w:author="Rapporteur_post#123" w:date="2023-09-19T15:45:00Z">
        <w:r w:rsidR="00037FAC">
          <w:rPr>
            <w:noProof/>
          </w:rPr>
          <w:t>there is no</w:t>
        </w:r>
      </w:ins>
      <w:ins w:id="380" w:author="Rapporteur_post#123" w:date="2023-09-19T14:52:00Z">
        <w:r w:rsidR="00A606DD">
          <w:rPr>
            <w:noProof/>
          </w:rPr>
          <w:t xml:space="preserve"> TCI state ID </w:t>
        </w:r>
      </w:ins>
      <w:ins w:id="381" w:author="Rapporteur_post#123" w:date="2023-09-19T15:45:00Z">
        <w:r w:rsidR="00037FAC">
          <w:rPr>
            <w:noProof/>
          </w:rPr>
          <w:t xml:space="preserve">being applied </w:t>
        </w:r>
      </w:ins>
      <w:ins w:id="382" w:author="Rapporteur_post#123" w:date="2023-09-19T14:52:00Z">
        <w:r w:rsidR="00A606DD">
          <w:rPr>
            <w:noProof/>
          </w:rPr>
          <w:t xml:space="preserve">for codepoint i for the </w:t>
        </w:r>
      </w:ins>
      <w:ins w:id="383" w:author="Rapporteur_post#123" w:date="2023-09-19T15:45:00Z">
        <w:r w:rsidR="00037FAC">
          <w:rPr>
            <w:noProof/>
          </w:rPr>
          <w:t>j</w:t>
        </w:r>
        <w:r w:rsidR="00037FAC">
          <w:rPr>
            <w:vertAlign w:val="superscript"/>
          </w:rPr>
          <w:t>th</w:t>
        </w:r>
        <w:r w:rsidR="00037FAC">
          <w:rPr>
            <w:noProof/>
          </w:rPr>
          <w:t xml:space="preserve"> </w:t>
        </w:r>
      </w:ins>
      <w:ins w:id="384" w:author="Rapporteur_post#123" w:date="2023-09-19T14:52:00Z">
        <w:r w:rsidR="00A606DD">
          <w:rPr>
            <w:noProof/>
          </w:rPr>
          <w:t>TRP.</w:t>
        </w:r>
        <w:r w:rsidR="00A606DD" w:rsidRPr="00E87D15">
          <w:rPr>
            <w:noProof/>
          </w:rPr>
          <w:t xml:space="preserve"> </w:t>
        </w:r>
      </w:ins>
      <w:ins w:id="385"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86" w:author="Rapporteur_post#123" w:date="2023-09-19T14:15:00Z"/>
          <w:noProof/>
        </w:rPr>
      </w:pPr>
      <w:ins w:id="387" w:author="Rapporteur_post#123" w:date="2023-09-19T14:15:00Z">
        <w:r w:rsidRPr="00E87D15">
          <w:rPr>
            <w:noProof/>
          </w:rPr>
          <w:t>-</w:t>
        </w:r>
        <w:r w:rsidRPr="00E87D15">
          <w:rPr>
            <w:noProof/>
          </w:rPr>
          <w:tab/>
          <w:t xml:space="preserve">TCI state ID: This field indicates the </w:t>
        </w:r>
      </w:ins>
      <w:ins w:id="388" w:author="Rapporteur_post#123" w:date="2023-09-19T14:31:00Z">
        <w:r w:rsidR="007152DC" w:rsidRPr="00E87D15">
          <w:rPr>
            <w:noProof/>
          </w:rPr>
          <w:t xml:space="preserve">7-bits length TCI state ID </w:t>
        </w:r>
      </w:ins>
      <w:ins w:id="389"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90" w:author="Rapporteur_post#123" w:date="2023-09-19T14:15:00Z"/>
          <w:noProof/>
        </w:rPr>
      </w:pPr>
      <w:ins w:id="391" w:author="Rapporteur_post#123" w:date="2023-09-19T14:15:00Z">
        <w:r w:rsidRPr="00E87D15">
          <w:rPr>
            <w:noProof/>
          </w:rPr>
          <w:t>-</w:t>
        </w:r>
        <w:r w:rsidRPr="00E87D15">
          <w:rPr>
            <w:noProof/>
          </w:rPr>
          <w:tab/>
          <w:t>R: Reserved bit, set to 0.</w:t>
        </w:r>
      </w:ins>
    </w:p>
    <w:p w14:paraId="5457E7F4" w14:textId="427A8BB3" w:rsidR="003B147E" w:rsidRPr="00E87D15" w:rsidRDefault="007152DC" w:rsidP="003B147E">
      <w:pPr>
        <w:pStyle w:val="TH"/>
        <w:rPr>
          <w:ins w:id="392" w:author="Rapporteur_post#123" w:date="2023-09-19T14:15:00Z"/>
          <w:noProof/>
        </w:rPr>
      </w:pPr>
      <w:ins w:id="393" w:author="Rapporteur_post#123" w:date="2023-09-19T14:30:00Z">
        <w:r>
          <w:object w:dxaOrig="5715" w:dyaOrig="4441" w14:anchorId="3DD57F1F">
            <v:shape id="_x0000_i1030" type="#_x0000_t75" style="width:284.25pt;height:224.25pt" o:ole="">
              <v:imagedata r:id="rId30" o:title=""/>
            </v:shape>
            <o:OLEObject Type="Embed" ProgID="Visio.Drawing.15" ShapeID="_x0000_i1030" DrawAspect="Content" ObjectID="_1759688209" r:id="rId31"/>
          </w:object>
        </w:r>
      </w:ins>
    </w:p>
    <w:p w14:paraId="4B6A5674" w14:textId="40F74140" w:rsidR="003B147E" w:rsidRPr="007152DC" w:rsidRDefault="007152DC" w:rsidP="003B147E">
      <w:pPr>
        <w:pStyle w:val="TF"/>
        <w:rPr>
          <w:ins w:id="394" w:author="Rapporteur_post#123" w:date="2023-09-19T14:15:00Z"/>
          <w:noProof/>
        </w:rPr>
      </w:pPr>
      <w:ins w:id="395" w:author="Rapporteur_post#123" w:date="2023-09-19T14:15:00Z">
        <w:r>
          <w:rPr>
            <w:noProof/>
          </w:rPr>
          <w:t>Figure 6.1.3.XX</w:t>
        </w:r>
        <w:r w:rsidR="003B147E" w:rsidRPr="00E87D15">
          <w:rPr>
            <w:noProof/>
          </w:rPr>
          <w:t xml:space="preserve">-1: </w:t>
        </w:r>
      </w:ins>
      <w:ins w:id="396" w:author="Rapporteur_post#123" w:date="2023-09-19T14:30:00Z">
        <w:r>
          <w:rPr>
            <w:noProof/>
          </w:rPr>
          <w:t>Enhanced</w:t>
        </w:r>
      </w:ins>
      <w:ins w:id="397" w:author="Rapporteur_post#123" w:date="2023-09-19T14:15:00Z">
        <w:r w:rsidR="003B147E" w:rsidRPr="00E87D15">
          <w:rPr>
            <w:noProof/>
          </w:rPr>
          <w:t xml:space="preserve"> TCI state activation/deactivation MAC CE</w:t>
        </w:r>
      </w:ins>
      <w:ins w:id="398"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798A41DA" w:rsidR="003B147E" w:rsidRPr="00E87D15" w:rsidRDefault="003B147E" w:rsidP="003B147E">
      <w:pPr>
        <w:pStyle w:val="4"/>
        <w:rPr>
          <w:ins w:id="399" w:author="Rapporteur_post#123" w:date="2023-09-19T14:15:00Z"/>
          <w:noProof/>
        </w:rPr>
      </w:pPr>
      <w:ins w:id="400" w:author="Rapporteur_post#123" w:date="2023-09-19T14:15:00Z">
        <w:r>
          <w:rPr>
            <w:noProof/>
          </w:rPr>
          <w:t>6.1.3.YY</w:t>
        </w:r>
        <w:r w:rsidRPr="00E87D15">
          <w:rPr>
            <w:noProof/>
          </w:rPr>
          <w:tab/>
        </w:r>
      </w:ins>
      <w:ins w:id="401" w:author="Rapporteur_post#123" w:date="2023-09-19T14:16:00Z">
        <w:r>
          <w:rPr>
            <w:noProof/>
          </w:rPr>
          <w:t xml:space="preserve">Enhanced </w:t>
        </w:r>
        <w:r w:rsidRPr="00E87D15">
          <w:rPr>
            <w:noProof/>
          </w:rPr>
          <w:t>Unified TCI States Activation/Deactivation MAC CE</w:t>
        </w:r>
        <w:r>
          <w:rPr>
            <w:noProof/>
          </w:rPr>
          <w:t xml:space="preserve"> for </w:t>
        </w:r>
        <w:commentRangeStart w:id="402"/>
        <w:commentRangeStart w:id="403"/>
        <w:r>
          <w:rPr>
            <w:noProof/>
          </w:rPr>
          <w:t>Separate TCI State Mode</w:t>
        </w:r>
      </w:ins>
      <w:commentRangeEnd w:id="402"/>
      <w:r w:rsidR="00EF2302">
        <w:rPr>
          <w:rStyle w:val="af4"/>
          <w:rFonts w:ascii="Times New Roman" w:hAnsi="Times New Roman"/>
        </w:rPr>
        <w:commentReference w:id="402"/>
      </w:r>
      <w:commentRangeEnd w:id="403"/>
      <w:r w:rsidR="00FC2B82">
        <w:rPr>
          <w:rStyle w:val="af4"/>
          <w:rFonts w:ascii="Times New Roman" w:hAnsi="Times New Roman"/>
        </w:rPr>
        <w:commentReference w:id="403"/>
      </w:r>
    </w:p>
    <w:p w14:paraId="52DF01C2" w14:textId="1F5563F1" w:rsidR="00CB382A" w:rsidRPr="00E87D15" w:rsidRDefault="00CB382A" w:rsidP="00CB382A">
      <w:pPr>
        <w:rPr>
          <w:ins w:id="404" w:author="Rapporteur_post#123" w:date="2023-09-19T16:34:00Z"/>
          <w:noProof/>
        </w:rPr>
      </w:pPr>
      <w:ins w:id="405" w:author="Rapporteur_post#123" w:date="2023-09-19T16:34:00Z">
        <w:r w:rsidRPr="00E87D15">
          <w:rPr>
            <w:noProof/>
          </w:rPr>
          <w:t xml:space="preserve">The </w:t>
        </w:r>
        <w:r>
          <w:rPr>
            <w:noProof/>
          </w:rPr>
          <w:t xml:space="preserve">Enhanced </w:t>
        </w:r>
        <w:r w:rsidRPr="00E87D15">
          <w:rPr>
            <w:noProof/>
          </w:rPr>
          <w:t xml:space="preserve">Unified TCI States Activation/Deactivation </w:t>
        </w:r>
        <w:commentRangeStart w:id="406"/>
        <w:r w:rsidRPr="00E87D15">
          <w:rPr>
            <w:noProof/>
          </w:rPr>
          <w:t>MAC CE CE</w:t>
        </w:r>
        <w:r>
          <w:rPr>
            <w:noProof/>
          </w:rPr>
          <w:t xml:space="preserve"> for Separate TCI State Mode</w:t>
        </w:r>
      </w:ins>
      <w:commentRangeEnd w:id="406"/>
      <w:r w:rsidR="00FC2B82">
        <w:rPr>
          <w:rStyle w:val="af4"/>
        </w:rPr>
        <w:commentReference w:id="406"/>
      </w:r>
      <w:ins w:id="407" w:author="Rapporteur_post#123" w:date="2023-09-19T16:34:00Z">
        <w:r w:rsidRPr="00E87D15">
          <w:rPr>
            <w:noProof/>
          </w:rPr>
          <w:t xml:space="preserve"> is identified by a MAC subheader with eLCID as specified in Table 6.2.1-1b. It has a variable size consisting of following fields:</w:t>
        </w:r>
      </w:ins>
    </w:p>
    <w:p w14:paraId="4D539113" w14:textId="770A5C96" w:rsidR="003B147E" w:rsidRDefault="003B147E" w:rsidP="003B147E">
      <w:pPr>
        <w:pStyle w:val="B1"/>
        <w:rPr>
          <w:ins w:id="408" w:author="Rapporteur_post#123" w:date="2023-09-19T15:51:00Z"/>
          <w:noProof/>
        </w:rPr>
      </w:pPr>
      <w:ins w:id="409"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w:t>
        </w:r>
        <w:commentRangeStart w:id="410"/>
        <w:r w:rsidRPr="00E87D15">
          <w:rPr>
            <w:noProof/>
          </w:rPr>
          <w:t xml:space="preserve">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w:t>
        </w:r>
        <w:r w:rsidRPr="00E87D15">
          <w:rPr>
            <w:noProof/>
          </w:rPr>
          <w:lastRenderedPageBreak/>
          <w:t xml:space="preserve">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9A9C540" w14:textId="77777777" w:rsidR="00F25A6E" w:rsidRPr="00037FAC" w:rsidRDefault="00F25A6E" w:rsidP="00F25A6E">
      <w:pPr>
        <w:pStyle w:val="EditorsNote"/>
        <w:rPr>
          <w:ins w:id="411" w:author="Rapporteur_post#123" w:date="2023-09-19T15:51:00Z"/>
        </w:rPr>
      </w:pPr>
      <w:ins w:id="412"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commentRangeEnd w:id="410"/>
      <w:r w:rsidR="00EF2302">
        <w:rPr>
          <w:rStyle w:val="af4"/>
          <w:color w:val="auto"/>
        </w:rPr>
        <w:commentReference w:id="410"/>
      </w:r>
    </w:p>
    <w:p w14:paraId="19F174B9" w14:textId="77777777" w:rsidR="003B147E" w:rsidRPr="00E87D15" w:rsidRDefault="003B147E" w:rsidP="003B147E">
      <w:pPr>
        <w:pStyle w:val="B1"/>
        <w:rPr>
          <w:ins w:id="413" w:author="Rapporteur_post#123" w:date="2023-09-19T14:15:00Z"/>
          <w:noProof/>
        </w:rPr>
      </w:pPr>
      <w:ins w:id="414"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415" w:author="Rapporteur_post#123" w:date="2023-09-19T14:15:00Z"/>
          <w:noProof/>
        </w:rPr>
      </w:pPr>
      <w:ins w:id="416"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417" w:author="Rapporteur_post#123" w:date="2023-09-19T16:32:00Z">
        <w:r w:rsidR="00B06FA2">
          <w:rPr>
            <w:noProof/>
          </w:rPr>
          <w:t>;</w:t>
        </w:r>
      </w:ins>
    </w:p>
    <w:p w14:paraId="09BE0BD9" w14:textId="7F26A5FB" w:rsidR="00CB176F" w:rsidRDefault="007E7F9B" w:rsidP="007E7F9B">
      <w:pPr>
        <w:pStyle w:val="B1"/>
        <w:rPr>
          <w:ins w:id="418" w:author="Rapporteur_post#123" w:date="2023-09-19T16:25:00Z"/>
          <w:noProof/>
        </w:rPr>
      </w:pPr>
      <w:ins w:id="419"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420" w:author="Rapporteur_post#123" w:date="2023-09-19T16:25:00Z">
        <w:r w:rsidR="00CB176F">
          <w:rPr>
            <w:noProof/>
          </w:rPr>
          <w:t xml:space="preserve">includes the </w:t>
        </w:r>
      </w:ins>
      <w:ins w:id="421" w:author="Rapporteur_post#123" w:date="2023-09-19T16:26:00Z">
        <w:r w:rsidR="00521CB2">
          <w:rPr>
            <w:noProof/>
          </w:rPr>
          <w:t xml:space="preserve">DL </w:t>
        </w:r>
        <w:r w:rsidR="00CB176F">
          <w:rPr>
            <w:noProof/>
          </w:rPr>
          <w:t>and</w:t>
        </w:r>
      </w:ins>
      <w:ins w:id="422" w:author="Rapporteur_post#123" w:date="2023-09-19T16:28:00Z">
        <w:r w:rsidR="00521CB2">
          <w:rPr>
            <w:noProof/>
          </w:rPr>
          <w:t>/or</w:t>
        </w:r>
      </w:ins>
      <w:ins w:id="423" w:author="Rapporteur_post#123" w:date="2023-09-19T16:26:00Z">
        <w:r w:rsidR="00CB176F">
          <w:rPr>
            <w:noProof/>
          </w:rPr>
          <w:t xml:space="preserve"> UL TCI state </w:t>
        </w:r>
      </w:ins>
      <w:ins w:id="424" w:author="Rapporteur_post#123" w:date="2023-09-19T16:27:00Z">
        <w:r w:rsidR="00CB176F">
          <w:rPr>
            <w:noProof/>
          </w:rPr>
          <w:t>for the first TRP</w:t>
        </w:r>
        <w:r w:rsidR="00521CB2">
          <w:rPr>
            <w:noProof/>
          </w:rPr>
          <w:t>.</w:t>
        </w:r>
      </w:ins>
      <w:ins w:id="425"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DL </w:t>
        </w:r>
        <w:r w:rsidR="00521CB2" w:rsidRPr="00521CB2">
          <w:rPr>
            <w:noProof/>
          </w:rPr>
          <w:t>TCI state for the first TRP</w:t>
        </w:r>
      </w:ins>
      <w:ins w:id="426" w:author="Rapporteur_post#123" w:date="2023-09-19T16:30:00Z">
        <w:r w:rsidR="00521CB2">
          <w:rPr>
            <w:noProof/>
          </w:rPr>
          <w:t>.</w:t>
        </w:r>
      </w:ins>
      <w:ins w:id="427" w:author="Rapporteur_post#123" w:date="2023-09-19T16:29:00Z">
        <w:r w:rsidR="00521CB2">
          <w:rPr>
            <w:noProof/>
          </w:rPr>
          <w:t xml:space="preserve"> </w:t>
        </w:r>
      </w:ins>
      <w:ins w:id="428"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w:t>
        </w:r>
      </w:ins>
      <w:ins w:id="429"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430"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431" w:author="Rapporteur_post#123" w:date="2023-09-19T16:31:00Z"/>
          <w:noProof/>
        </w:rPr>
      </w:pPr>
      <w:ins w:id="432"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433" w:author="Rapporteur_post#123" w:date="2023-09-19T14:15:00Z"/>
          <w:noProof/>
        </w:rPr>
      </w:pPr>
      <w:ins w:id="434"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435" w:author="Rapporteur_post#123" w:date="2023-09-19T16:15:00Z">
        <w:r w:rsidR="007E7F9B">
          <w:rPr>
            <w:noProof/>
          </w:rPr>
          <w:t>the indicated TCI state ID is DL TCI state</w:t>
        </w:r>
      </w:ins>
      <w:ins w:id="436"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437" w:author="Rapporteur_post#123" w:date="2023-09-19T16:16:00Z">
        <w:r w:rsidR="007E7F9B" w:rsidRPr="00E87D15">
          <w:rPr>
            <w:noProof/>
          </w:rPr>
          <w:t xml:space="preserve">If </w:t>
        </w:r>
        <w:r w:rsidR="007E7F9B">
          <w:rPr>
            <w:noProof/>
          </w:rPr>
          <w:t>the indicated TCI state ID is UL TCI state</w:t>
        </w:r>
      </w:ins>
      <w:ins w:id="438"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39"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40"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41" w:author="Rapporteur_post#123" w:date="2023-09-19T14:15:00Z"/>
          <w:noProof/>
        </w:rPr>
      </w:pPr>
      <w:ins w:id="442" w:author="Rapporteur_post#123" w:date="2023-09-19T14:15:00Z">
        <w:r w:rsidRPr="00E87D15">
          <w:rPr>
            <w:noProof/>
          </w:rPr>
          <w:t>-</w:t>
        </w:r>
        <w:r w:rsidRPr="00E87D15">
          <w:rPr>
            <w:noProof/>
          </w:rPr>
          <w:tab/>
          <w:t>R: Reserved bit, set to 0.</w:t>
        </w:r>
      </w:ins>
    </w:p>
    <w:p w14:paraId="1697ED0D" w14:textId="1057E44F" w:rsidR="003B147E" w:rsidRPr="00E87D15" w:rsidRDefault="007E7F9B" w:rsidP="003B147E">
      <w:pPr>
        <w:pStyle w:val="TH"/>
        <w:rPr>
          <w:ins w:id="443" w:author="Rapporteur_post#123" w:date="2023-09-19T14:15:00Z"/>
          <w:noProof/>
        </w:rPr>
      </w:pPr>
      <w:ins w:id="444" w:author="Rapporteur_post#123" w:date="2023-09-19T16:13:00Z">
        <w:r>
          <w:object w:dxaOrig="5715" w:dyaOrig="6151" w14:anchorId="043C1756">
            <v:shape id="_x0000_i1031" type="#_x0000_t75" style="width:284.25pt;height:306pt" o:ole="">
              <v:imagedata r:id="rId32" o:title=""/>
            </v:shape>
            <o:OLEObject Type="Embed" ProgID="Visio.Drawing.15" ShapeID="_x0000_i1031" DrawAspect="Content" ObjectID="_1759688210" r:id="rId33"/>
          </w:object>
        </w:r>
      </w:ins>
    </w:p>
    <w:p w14:paraId="41AE6157" w14:textId="60655F97" w:rsidR="007E7F9B" w:rsidRPr="007152DC" w:rsidRDefault="007E7F9B" w:rsidP="007E7F9B">
      <w:pPr>
        <w:pStyle w:val="TF"/>
        <w:rPr>
          <w:ins w:id="445" w:author="Rapporteur_post#123" w:date="2023-09-19T16:10:00Z"/>
          <w:noProof/>
        </w:rPr>
      </w:pPr>
      <w:ins w:id="446"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47" w:author="Rapporteur_post#123" w:date="2023-09-19T16:11:00Z">
        <w:r>
          <w:rPr>
            <w:noProof/>
          </w:rPr>
          <w:t>Separate</w:t>
        </w:r>
      </w:ins>
      <w:ins w:id="448"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2"/>
        <w:rPr>
          <w:lang w:eastAsia="ko-KR"/>
        </w:rPr>
      </w:pPr>
      <w:bookmarkStart w:id="449" w:name="_Toc37296318"/>
      <w:bookmarkStart w:id="450" w:name="_Toc46490449"/>
      <w:bookmarkStart w:id="451" w:name="_Toc52752144"/>
      <w:bookmarkStart w:id="452" w:name="_Toc52796606"/>
      <w:bookmarkStart w:id="453" w:name="_Toc139032454"/>
      <w:r w:rsidRPr="00E87D15">
        <w:rPr>
          <w:lang w:eastAsia="ko-KR"/>
        </w:rPr>
        <w:t>6.2</w:t>
      </w:r>
      <w:r w:rsidRPr="00E87D15">
        <w:rPr>
          <w:lang w:eastAsia="ko-KR"/>
        </w:rPr>
        <w:tab/>
        <w:t>Formats and parameters</w:t>
      </w:r>
      <w:bookmarkEnd w:id="449"/>
      <w:bookmarkEnd w:id="450"/>
      <w:bookmarkEnd w:id="451"/>
      <w:bookmarkEnd w:id="452"/>
      <w:bookmarkEnd w:id="453"/>
    </w:p>
    <w:p w14:paraId="35220243" w14:textId="77777777" w:rsidR="003B147E" w:rsidRPr="00E87D15" w:rsidRDefault="003B147E" w:rsidP="003B147E">
      <w:pPr>
        <w:pStyle w:val="3"/>
        <w:rPr>
          <w:lang w:eastAsia="ko-KR"/>
        </w:rPr>
      </w:pPr>
      <w:bookmarkStart w:id="454" w:name="_Toc29239902"/>
      <w:bookmarkStart w:id="455" w:name="_Toc37296319"/>
      <w:bookmarkStart w:id="456" w:name="_Toc46490450"/>
      <w:bookmarkStart w:id="457" w:name="_Toc52752145"/>
      <w:bookmarkStart w:id="458" w:name="_Toc52796607"/>
      <w:bookmarkStart w:id="459" w:name="_Toc139032455"/>
      <w:r w:rsidRPr="00E87D15">
        <w:rPr>
          <w:lang w:eastAsia="ko-KR"/>
        </w:rPr>
        <w:t>6.2.1</w:t>
      </w:r>
      <w:r w:rsidRPr="00E87D15">
        <w:rPr>
          <w:lang w:eastAsia="ko-KR"/>
        </w:rPr>
        <w:tab/>
        <w:t>MAC subheader for DL-SCH and UL-SCH</w:t>
      </w:r>
      <w:bookmarkEnd w:id="454"/>
      <w:bookmarkEnd w:id="455"/>
      <w:bookmarkEnd w:id="456"/>
      <w:bookmarkEnd w:id="457"/>
      <w:bookmarkEnd w:id="458"/>
      <w:bookmarkEnd w:id="459"/>
    </w:p>
    <w:p w14:paraId="74BD8EF7" w14:textId="77777777" w:rsidR="003B147E" w:rsidRPr="00E87D15" w:rsidRDefault="003B147E" w:rsidP="003B147E">
      <w:pPr>
        <w:rPr>
          <w:lang w:eastAsia="ko-KR"/>
        </w:rPr>
      </w:pPr>
      <w:r w:rsidRPr="00E87D15">
        <w:rPr>
          <w:lang w:eastAsia="ko-KR"/>
        </w:rPr>
        <w:t>The MAC subheader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60" w:name="_Hlk97830562"/>
      <w:r w:rsidRPr="00E87D15">
        <w:rPr>
          <w:noProof/>
        </w:rPr>
        <w:t>, 6.2.1-1c</w:t>
      </w:r>
      <w:bookmarkEnd w:id="460"/>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Aperiodic CSI Trigger State Subselection</w:t>
            </w:r>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61" w:author="Rapporteur_post#123" w:date="2023-09-19T14:10:00Z">
              <w:r>
                <w:rPr>
                  <w:rFonts w:eastAsia="Malgun Gothic"/>
                  <w:lang w:eastAsia="ko-KR"/>
                </w:rPr>
                <w:t>224</w:t>
              </w:r>
            </w:ins>
            <w:del w:id="462"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63" w:author="Rapporteur_post#123" w:date="2023-09-19T14:09:00Z">
              <w:r>
                <w:rPr>
                  <w:rFonts w:eastAsia="Malgun Gothic"/>
                  <w:lang w:eastAsia="ko-KR"/>
                </w:rPr>
                <w:t>28</w:t>
              </w:r>
            </w:ins>
            <w:ins w:id="464" w:author="Rapporteur_post#123" w:date="2023-09-19T14:14:00Z">
              <w:r>
                <w:rPr>
                  <w:rFonts w:eastAsia="Malgun Gothic"/>
                  <w:lang w:eastAsia="ko-KR"/>
                </w:rPr>
                <w:t>8</w:t>
              </w:r>
            </w:ins>
            <w:del w:id="465"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66" w:author="Rapporteur_post#123" w:date="2023-09-19T14:09:00Z"/>
        </w:trPr>
        <w:tc>
          <w:tcPr>
            <w:tcW w:w="1701" w:type="dxa"/>
          </w:tcPr>
          <w:p w14:paraId="6F14FAF1" w14:textId="56E6D652" w:rsidR="003B147E" w:rsidRPr="00E87D15" w:rsidRDefault="003B147E" w:rsidP="00037FAC">
            <w:pPr>
              <w:pStyle w:val="TAC"/>
              <w:rPr>
                <w:ins w:id="467" w:author="Rapporteur_post#123" w:date="2023-09-19T14:09:00Z"/>
                <w:rFonts w:eastAsia="Malgun Gothic"/>
                <w:lang w:eastAsia="ko-KR"/>
              </w:rPr>
            </w:pPr>
            <w:ins w:id="468"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69" w:author="Rapporteur_post#123" w:date="2023-09-19T14:09:00Z"/>
                <w:rFonts w:eastAsia="Malgun Gothic"/>
                <w:lang w:eastAsia="ko-KR"/>
              </w:rPr>
            </w:pPr>
            <w:ins w:id="470"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471" w:author="Rapporteur_post#123" w:date="2023-09-19T14:09:00Z"/>
                <w:rFonts w:eastAsia="Malgun Gothic"/>
                <w:lang w:eastAsia="ko-KR"/>
              </w:rPr>
            </w:pPr>
            <w:ins w:id="472"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73" w:author="Rapporteur_post#123" w:date="2023-09-19T14:11:00Z">
              <w:r>
                <w:rPr>
                  <w:rFonts w:eastAsia="Malgun Gothic"/>
                  <w:lang w:eastAsia="ko-KR"/>
                </w:rPr>
                <w:t xml:space="preserve"> for </w:t>
              </w:r>
            </w:ins>
            <w:ins w:id="474" w:author="Rapporteur_post#123" w:date="2023-09-19T14:16:00Z">
              <w:r>
                <w:rPr>
                  <w:rFonts w:eastAsia="Malgun Gothic"/>
                  <w:lang w:eastAsia="ko-KR"/>
                </w:rPr>
                <w:t>Joint</w:t>
              </w:r>
            </w:ins>
            <w:ins w:id="475"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476" w:author="Rapporteur_post#123" w:date="2023-09-19T14:14:00Z"/>
        </w:trPr>
        <w:tc>
          <w:tcPr>
            <w:tcW w:w="1701" w:type="dxa"/>
          </w:tcPr>
          <w:p w14:paraId="7AC2CCF9" w14:textId="77777777" w:rsidR="003B147E" w:rsidRPr="00E87D15" w:rsidRDefault="003B147E" w:rsidP="00037FAC">
            <w:pPr>
              <w:pStyle w:val="TAC"/>
              <w:rPr>
                <w:ins w:id="477" w:author="Rapporteur_post#123" w:date="2023-09-19T14:14:00Z"/>
                <w:rFonts w:eastAsia="Malgun Gothic"/>
                <w:lang w:eastAsia="ko-KR"/>
              </w:rPr>
            </w:pPr>
            <w:ins w:id="478"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79" w:author="Rapporteur_post#123" w:date="2023-09-19T14:14:00Z"/>
                <w:rFonts w:eastAsia="Malgun Gothic"/>
                <w:lang w:eastAsia="ko-KR"/>
              </w:rPr>
            </w:pPr>
            <w:ins w:id="480"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481" w:author="Rapporteur_post#123" w:date="2023-09-19T14:14:00Z"/>
                <w:rFonts w:eastAsia="Malgun Gothic"/>
                <w:lang w:eastAsia="ko-KR"/>
              </w:rPr>
            </w:pPr>
            <w:ins w:id="482"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83" w:author="Rapporteur_post#123" w:date="2023-09-19T14:16:00Z">
              <w:r>
                <w:rPr>
                  <w:rFonts w:eastAsia="Malgun Gothic"/>
                  <w:lang w:eastAsia="ko-KR"/>
                </w:rPr>
                <w:t>Separate</w:t>
              </w:r>
            </w:ins>
            <w:ins w:id="484"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Differential Koffset</w:t>
            </w:r>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85"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85"/>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85"/>
      <w:bookmarkEnd w:id="286"/>
      <w:bookmarkEnd w:id="287"/>
      <w:bookmarkEnd w:id="288"/>
      <w:bookmarkEnd w:id="289"/>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39E94C41" w:rsidR="004D3F00" w:rsidRDefault="004D3F00" w:rsidP="004D3F00">
      <w:pPr>
        <w:spacing w:line="240" w:lineRule="auto"/>
        <w:ind w:left="568" w:hanging="284"/>
        <w:rPr>
          <w:ins w:id="486" w:author="Rapporteur_post#123" w:date="2023-09-20T14:22:00Z"/>
        </w:rPr>
      </w:pPr>
      <w:r w:rsidRPr="004D3F00">
        <w:t>-</w:t>
      </w:r>
      <w:r w:rsidRPr="004D3F00">
        <w:tab/>
        <w:t>R: Reserved bit, set to 0;</w:t>
      </w:r>
    </w:p>
    <w:p w14:paraId="461F2D9C" w14:textId="525B4C45" w:rsidR="00493FEA" w:rsidRPr="004D3F00" w:rsidRDefault="00493FEA" w:rsidP="004D3F00">
      <w:pPr>
        <w:spacing w:line="240" w:lineRule="auto"/>
        <w:ind w:left="568" w:hanging="284"/>
      </w:pPr>
      <w:ins w:id="487"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488"/>
        <w:r>
          <w:t>If only one TAG is configured, the R bit is present</w:t>
        </w:r>
      </w:ins>
      <w:ins w:id="489" w:author="Rapporteur_post#123" w:date="2023-09-20T14:50:00Z">
        <w:r w:rsidR="0053622D">
          <w:t xml:space="preserve"> instead</w:t>
        </w:r>
      </w:ins>
      <w:ins w:id="490" w:author="Rapporteur_post#123" w:date="2023-09-20T14:22:00Z">
        <w:r w:rsidRPr="004D3F00">
          <w:t>;</w:t>
        </w:r>
      </w:ins>
      <w:commentRangeEnd w:id="488"/>
      <w:r w:rsidR="00EF2302">
        <w:rPr>
          <w:rStyle w:val="af4"/>
        </w:rPr>
        <w:commentReference w:id="488"/>
      </w:r>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4D3F00" w:rsidP="004D3F00">
      <w:pPr>
        <w:keepNext/>
        <w:keepLines/>
        <w:spacing w:before="60" w:line="240" w:lineRule="auto"/>
        <w:jc w:val="center"/>
        <w:rPr>
          <w:ins w:id="491" w:author="Rapporteur_post#123" w:date="2023-09-15T18:49:00Z"/>
          <w:rFonts w:ascii="Arial" w:hAnsi="Arial"/>
          <w:b/>
        </w:rPr>
      </w:pPr>
      <w:del w:id="492" w:author="Rapporteur_post#123" w:date="2023-09-15T18:49:00Z">
        <w:r w:rsidRPr="004D3F00" w:rsidDel="002D4F78">
          <w:rPr>
            <w:rFonts w:ascii="Arial" w:hAnsi="Arial"/>
            <w:b/>
          </w:rPr>
          <w:object w:dxaOrig="5700" w:dyaOrig="4425" w14:anchorId="6D9DF0D9">
            <v:shape id="_x0000_i1032" type="#_x0000_t75" style="width:284.25pt;height:219.75pt" o:ole="">
              <v:imagedata r:id="rId34" o:title=""/>
            </v:shape>
            <o:OLEObject Type="Embed" ProgID="Visio.Drawing.15" ShapeID="_x0000_i1032" DrawAspect="Content" ObjectID="_1759688211" r:id="rId35"/>
          </w:object>
        </w:r>
      </w:del>
    </w:p>
    <w:p w14:paraId="606135AF" w14:textId="7CEF9282" w:rsidR="002D4F78" w:rsidRPr="004D3F00" w:rsidRDefault="00493FEA" w:rsidP="004D3F00">
      <w:pPr>
        <w:keepNext/>
        <w:keepLines/>
        <w:spacing w:before="60" w:line="240" w:lineRule="auto"/>
        <w:jc w:val="center"/>
        <w:rPr>
          <w:rFonts w:ascii="Arial" w:hAnsi="Arial"/>
          <w:b/>
          <w:lang w:eastAsia="ko-KR"/>
        </w:rPr>
      </w:pPr>
      <w:ins w:id="493" w:author="Rapporteur_post#123" w:date="2023-09-15T18:49:00Z">
        <w:r w:rsidRPr="004D3F00">
          <w:rPr>
            <w:rFonts w:ascii="Arial" w:hAnsi="Arial"/>
            <w:b/>
          </w:rPr>
          <w:object w:dxaOrig="5723" w:dyaOrig="4448" w14:anchorId="0C555D09">
            <v:shape id="_x0000_i1033" type="#_x0000_t75" style="width:284.25pt;height:219.75pt" o:ole="">
              <v:imagedata r:id="rId36" o:title=""/>
            </v:shape>
            <o:OLEObject Type="Embed" ProgID="Visio.Drawing.15" ShapeID="_x0000_i1033" DrawAspect="Content" ObjectID="_1759688212" r:id="rId37"/>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494" w:name="_Toc37296323"/>
      <w:bookmarkStart w:id="495" w:name="_Toc46490454"/>
      <w:bookmarkStart w:id="496" w:name="_Toc52752149"/>
      <w:bookmarkStart w:id="497" w:name="_Toc52796611"/>
      <w:bookmarkStart w:id="498"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494"/>
      <w:bookmarkEnd w:id="495"/>
      <w:bookmarkEnd w:id="496"/>
      <w:bookmarkEnd w:id="497"/>
      <w:bookmarkEnd w:id="498"/>
    </w:p>
    <w:p w14:paraId="647A5B44" w14:textId="77777777" w:rsidR="00341967" w:rsidRPr="00341967" w:rsidRDefault="00341967" w:rsidP="00341967">
      <w:pPr>
        <w:spacing w:line="240" w:lineRule="auto"/>
        <w:rPr>
          <w:rFonts w:eastAsia="Malgun Gothic"/>
          <w:lang w:eastAsia="ko-KR"/>
        </w:rPr>
      </w:pPr>
      <w:r w:rsidRPr="00341967">
        <w:rPr>
          <w:lang w:eastAsia="ko-KR"/>
        </w:rPr>
        <w:t>The fallbackRAR is of fixed size as depicted in Figure 6.2.3a-1, and consists of the following fields:</w:t>
      </w:r>
    </w:p>
    <w:p w14:paraId="450C19FE" w14:textId="5876AB9B" w:rsidR="00341967" w:rsidRDefault="00341967" w:rsidP="00341967">
      <w:pPr>
        <w:spacing w:line="240" w:lineRule="auto"/>
        <w:ind w:left="568" w:hanging="284"/>
        <w:rPr>
          <w:ins w:id="499" w:author="Shiyang" w:date="2023-09-20T14:11:00Z"/>
        </w:rPr>
      </w:pPr>
      <w:r w:rsidRPr="00341967">
        <w:t>-</w:t>
      </w:r>
      <w:r w:rsidRPr="00341967">
        <w:tab/>
        <w:t>R: Reserved bit, set to 0;</w:t>
      </w:r>
    </w:p>
    <w:p w14:paraId="5BA251A4" w14:textId="081C1E4B" w:rsidR="00F97615" w:rsidRPr="00341967" w:rsidRDefault="00F97615" w:rsidP="00F97615">
      <w:pPr>
        <w:spacing w:line="240" w:lineRule="auto"/>
        <w:ind w:left="568" w:hanging="284"/>
      </w:pPr>
      <w:ins w:id="500" w:author="Rapporteur_post#123" w:date="2023-09-20T14:12:00Z">
        <w:r>
          <w:rPr>
            <w:lang w:eastAsia="en-US"/>
          </w:rPr>
          <w:t xml:space="preserve">-  T: </w:t>
        </w:r>
      </w:ins>
      <w:ins w:id="501" w:author="Rapporteur_post#123" w:date="2023-09-20T14:13:00Z">
        <w:r>
          <w:t xml:space="preserve">If two TAGs are configured, </w:t>
        </w:r>
      </w:ins>
      <w:ins w:id="502" w:author="Rapporteur_post#123" w:date="2023-09-20T14:15:00Z">
        <w:r>
          <w:t>this</w:t>
        </w:r>
      </w:ins>
      <w:ins w:id="503"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w:t>
        </w:r>
        <w:commentRangeStart w:id="504"/>
        <w:r>
          <w:t xml:space="preserve">If only one TAG is configured, </w:t>
        </w:r>
      </w:ins>
      <w:ins w:id="505" w:author="Rapporteur_post#123" w:date="2023-09-20T14:20:00Z">
        <w:r>
          <w:t>the R bit is present</w:t>
        </w:r>
      </w:ins>
      <w:ins w:id="506" w:author="Rapporteur_post#123" w:date="2023-09-20T14:50:00Z">
        <w:r w:rsidR="0053622D">
          <w:t xml:space="preserve"> instead</w:t>
        </w:r>
      </w:ins>
      <w:ins w:id="507" w:author="Rapporteur_post#123" w:date="2023-09-20T14:12:00Z">
        <w:r w:rsidRPr="004D3F00">
          <w:t>;</w:t>
        </w:r>
      </w:ins>
      <w:commentRangeEnd w:id="504"/>
      <w:r w:rsidR="00EF2302">
        <w:rPr>
          <w:rStyle w:val="af4"/>
        </w:rPr>
        <w:commentReference w:id="504"/>
      </w:r>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r w:rsidRPr="00341967">
        <w:rPr>
          <w:lang w:eastAsia="ko-KR"/>
        </w:rPr>
        <w:t xml:space="preserve">fallbackRAR </w:t>
      </w:r>
      <w:r w:rsidRPr="00341967">
        <w:rPr>
          <w:noProof/>
        </w:rPr>
        <w:t>is octet aligned.</w:t>
      </w:r>
    </w:p>
    <w:p w14:paraId="7477AA04" w14:textId="61DE047A" w:rsidR="00341967" w:rsidRDefault="000E77AE" w:rsidP="00341967">
      <w:pPr>
        <w:keepNext/>
        <w:keepLines/>
        <w:spacing w:before="60" w:line="240" w:lineRule="auto"/>
        <w:jc w:val="center"/>
        <w:rPr>
          <w:ins w:id="508" w:author="Rapporteur_post#123" w:date="2023-09-18T15:52:00Z"/>
          <w:rFonts w:ascii="Arial" w:hAnsi="Arial"/>
          <w:b/>
        </w:rPr>
      </w:pPr>
      <w:del w:id="509" w:author="Rapporteur_post#123" w:date="2023-09-18T15:53:00Z">
        <w:r w:rsidRPr="00341967" w:rsidDel="000E77AE">
          <w:rPr>
            <w:rFonts w:ascii="Arial" w:hAnsi="Arial"/>
            <w:b/>
          </w:rPr>
          <w:object w:dxaOrig="5723" w:dyaOrig="4448" w14:anchorId="109F6EB4">
            <v:shape id="_x0000_i1034" type="#_x0000_t75" style="width:284.25pt;height:219.75pt" o:ole="">
              <v:imagedata r:id="rId38" o:title=""/>
            </v:shape>
            <o:OLEObject Type="Embed" ProgID="Visio.Drawing.15" ShapeID="_x0000_i1034" DrawAspect="Content" ObjectID="_1759688213" r:id="rId39"/>
          </w:object>
        </w:r>
      </w:del>
    </w:p>
    <w:p w14:paraId="17646BC6" w14:textId="679B12A9" w:rsidR="000E77AE" w:rsidRPr="00341967" w:rsidRDefault="00B33D15" w:rsidP="00341967">
      <w:pPr>
        <w:keepNext/>
        <w:keepLines/>
        <w:spacing w:before="60" w:line="240" w:lineRule="auto"/>
        <w:jc w:val="center"/>
        <w:rPr>
          <w:rFonts w:ascii="Arial" w:hAnsi="Arial"/>
          <w:b/>
          <w:lang w:eastAsia="ko-KR"/>
        </w:rPr>
      </w:pPr>
      <w:ins w:id="510" w:author="Rapporteur_post#123" w:date="2023-09-18T15:52:00Z">
        <w:r w:rsidRPr="00341967">
          <w:rPr>
            <w:rFonts w:ascii="Arial" w:hAnsi="Arial"/>
            <w:b/>
          </w:rPr>
          <w:object w:dxaOrig="5723" w:dyaOrig="4448" w14:anchorId="028746A7">
            <v:shape id="_x0000_i1035" type="#_x0000_t75" style="width:284.25pt;height:219.75pt" o:ole="">
              <v:imagedata r:id="rId40" o:title=""/>
            </v:shape>
            <o:OLEObject Type="Embed" ProgID="Visio.Drawing.15" ShapeID="_x0000_i1035" DrawAspect="Content" ObjectID="_1759688214" r:id="rId41"/>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1: fallbackRAR</w:t>
      </w:r>
    </w:p>
    <w:p w14:paraId="114F0FB8" w14:textId="77777777" w:rsidR="00341967" w:rsidRPr="00341967" w:rsidRDefault="00341967" w:rsidP="00341967">
      <w:pPr>
        <w:spacing w:line="240" w:lineRule="auto"/>
        <w:rPr>
          <w:lang w:eastAsia="ko-KR"/>
        </w:rPr>
      </w:pPr>
      <w:r w:rsidRPr="00341967">
        <w:rPr>
          <w:lang w:eastAsia="ko-KR"/>
        </w:rPr>
        <w:t>The successRAR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511"/>
      <w:r w:rsidRPr="00341967">
        <w:t>R</w:t>
      </w:r>
      <w:commentRangeEnd w:id="511"/>
      <w:r w:rsidR="00C04BEB">
        <w:rPr>
          <w:rStyle w:val="af4"/>
        </w:rPr>
        <w:commentReference w:id="511"/>
      </w:r>
      <w:r w:rsidRPr="00341967">
        <w:t>: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r w:rsidRPr="00341967">
        <w:rPr>
          <w:lang w:eastAsia="ko-KR"/>
        </w:rPr>
        <w:t xml:space="preserve">successRAR </w:t>
      </w:r>
      <w:r w:rsidRPr="00341967">
        <w:rPr>
          <w:noProof/>
        </w:rPr>
        <w:t>is octet aligned.</w:t>
      </w:r>
    </w:p>
    <w:p w14:paraId="0A42023F" w14:textId="31512A21" w:rsidR="00BF3AB1" w:rsidRPr="00341967" w:rsidRDefault="00341967" w:rsidP="00341967">
      <w:pPr>
        <w:keepNext/>
        <w:keepLines/>
        <w:spacing w:before="60" w:line="240" w:lineRule="auto"/>
        <w:jc w:val="center"/>
        <w:rPr>
          <w:rFonts w:ascii="Arial" w:hAnsi="Arial"/>
          <w:b/>
          <w:lang w:eastAsia="en-US"/>
        </w:rPr>
      </w:pPr>
      <w:r w:rsidRPr="00341967">
        <w:rPr>
          <w:rFonts w:ascii="Arial" w:hAnsi="Arial"/>
          <w:b/>
        </w:rPr>
        <w:object w:dxaOrig="5700" w:dyaOrig="6691" w14:anchorId="4F66B4A0">
          <v:shape id="_x0000_i1036" type="#_x0000_t75" style="width:284.25pt;height:333.75pt" o:ole="">
            <v:imagedata r:id="rId42" o:title=""/>
          </v:shape>
          <o:OLEObject Type="Embed" ProgID="Visio.Drawing.15" ShapeID="_x0000_i1036" DrawAspect="Content" ObjectID="_1759688215" r:id="rId43"/>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2: successRAR</w:t>
      </w:r>
    </w:p>
    <w:p w14:paraId="4705BA60" w14:textId="63E15B85" w:rsidR="00BC5E9D" w:rsidRDefault="008E5376">
      <w:pPr>
        <w:pStyle w:val="a6"/>
        <w:pPrChange w:id="512" w:author="Rapporteur_post#123" w:date="2023-09-20T17:31:00Z">
          <w:pPr/>
        </w:pPrChange>
      </w:pPr>
      <w:ins w:id="513" w:author="Rapporteur_post#123" w:date="2023-09-20T17:31:00Z">
        <w:r>
          <w:t>Editor’s note: FFS whether TAG indication is needed in successRAR</w:t>
        </w:r>
      </w:ins>
      <w:ins w:id="514" w:author="Rapporteur_post#123bis" w:date="2023-10-18T19:39:00Z">
        <w:r w:rsidR="00F8005A">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4"/>
      <w:footerReference w:type="default" r:id="rId4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Xiaomi - Yumin Wu" w:date="2023-10-20T11:17:00Z" w:initials="Xiaomi">
    <w:p w14:paraId="293DC285" w14:textId="37759A10" w:rsidR="00BB6CEC" w:rsidRDefault="00BB6CEC">
      <w:pPr>
        <w:pStyle w:val="a6"/>
      </w:pPr>
      <w:r>
        <w:rPr>
          <w:rStyle w:val="af4"/>
        </w:rPr>
        <w:annotationRef/>
      </w:r>
      <w:r>
        <w:t>It is unclear why we need this NOTE, shouldn’t this be captured clearly in the RRC specification?</w:t>
      </w:r>
    </w:p>
  </w:comment>
  <w:comment w:id="43" w:author="ZTE-Fei Dong" w:date="2023-10-23T09:13:00Z" w:initials="MSOffice">
    <w:p w14:paraId="7BBE49F2" w14:textId="09A7F8BC" w:rsidR="00BB6CEC" w:rsidRPr="00BB6CEC" w:rsidRDefault="00BB6CEC">
      <w:pPr>
        <w:pStyle w:val="a6"/>
        <w:rPr>
          <w:rFonts w:eastAsia="DengXian"/>
          <w:lang w:eastAsia="zh-CN"/>
        </w:rPr>
      </w:pPr>
      <w:r>
        <w:rPr>
          <w:rStyle w:val="af4"/>
        </w:rPr>
        <w:annotationRef/>
      </w:r>
      <w:r w:rsidR="001B0CD3">
        <w:rPr>
          <w:rFonts w:eastAsia="DengXian"/>
          <w:lang w:eastAsia="zh-CN"/>
        </w:rPr>
        <w:t>It seems ‘a</w:t>
      </w:r>
      <w:r>
        <w:rPr>
          <w:rFonts w:eastAsia="DengXian" w:hint="eastAsia"/>
          <w:lang w:eastAsia="zh-CN"/>
        </w:rPr>
        <w:t>t</w:t>
      </w:r>
      <w:r>
        <w:rPr>
          <w:rFonts w:eastAsia="DengXian"/>
          <w:lang w:eastAsia="zh-CN"/>
        </w:rPr>
        <w:t xml:space="preserve"> least one</w:t>
      </w:r>
      <w:r w:rsidR="001B0CD3">
        <w:rPr>
          <w:rFonts w:eastAsia="DengXian"/>
          <w:lang w:eastAsia="zh-CN"/>
        </w:rPr>
        <w:t>’ is more suitable here.</w:t>
      </w:r>
    </w:p>
  </w:comment>
  <w:comment w:id="59" w:author="ZTE-Fei Dong" w:date="2023-10-23T10:25:00Z" w:initials="MSOffice">
    <w:p w14:paraId="3AE33D90" w14:textId="77777777" w:rsidR="00F4762B" w:rsidRDefault="00F4762B" w:rsidP="00F4762B">
      <w:pPr>
        <w:pStyle w:val="a6"/>
        <w:rPr>
          <w:rFonts w:eastAsia="DengXian"/>
          <w:lang w:eastAsia="zh-CN"/>
        </w:rPr>
      </w:pPr>
      <w:r>
        <w:rPr>
          <w:rStyle w:val="af4"/>
        </w:rPr>
        <w:annotationRef/>
      </w:r>
      <w:r>
        <w:rPr>
          <w:rFonts w:eastAsia="DengXian" w:hint="eastAsia"/>
          <w:lang w:eastAsia="zh-CN"/>
        </w:rPr>
        <w:t>Th</w:t>
      </w:r>
      <w:r>
        <w:rPr>
          <w:rFonts w:eastAsia="DengXian"/>
          <w:lang w:eastAsia="zh-CN"/>
        </w:rPr>
        <w:t>e description of the TAT seems not stright forward.</w:t>
      </w:r>
    </w:p>
    <w:p w14:paraId="3ABD9F2B" w14:textId="77777777" w:rsidR="00F4762B" w:rsidRDefault="00F4762B" w:rsidP="00F4762B">
      <w:pPr>
        <w:pStyle w:val="a6"/>
        <w:rPr>
          <w:rFonts w:eastAsia="DengXian"/>
          <w:lang w:eastAsia="zh-CN"/>
        </w:rPr>
      </w:pPr>
      <w:r>
        <w:rPr>
          <w:rFonts w:eastAsia="DengXian"/>
          <w:lang w:eastAsia="zh-CN"/>
        </w:rPr>
        <w:t>To my understanding, the sprit of two TAG is to change the granularity of the entry in the TAG from cell to TRP, we can simply add the ‘TRP of each serving cell’ in the original definition, for example:</w:t>
      </w:r>
    </w:p>
    <w:p w14:paraId="06968A33" w14:textId="17901701" w:rsidR="00F4762B" w:rsidRDefault="00F4762B" w:rsidP="00F4762B">
      <w:pPr>
        <w:pStyle w:val="a6"/>
      </w:pPr>
      <w:r w:rsidRPr="00B71987">
        <w:rPr>
          <w:noProof/>
          <w:lang w:eastAsia="ko-KR"/>
        </w:rPr>
        <w:t>-</w:t>
      </w:r>
      <w:r w:rsidRPr="00B71987">
        <w:rPr>
          <w:noProof/>
          <w:lang w:eastAsia="ko-KR"/>
        </w:rPr>
        <w:tab/>
      </w:r>
      <w:r w:rsidRPr="00B71987">
        <w:rPr>
          <w:i/>
          <w:noProof/>
          <w:lang w:eastAsia="ko-KR"/>
        </w:rPr>
        <w:t>timeAlignmentTimer</w:t>
      </w:r>
      <w:r w:rsidRPr="00B71987">
        <w:rPr>
          <w:noProof/>
          <w:lang w:eastAsia="ko-KR"/>
        </w:rPr>
        <w:t xml:space="preserve"> (per TAG) which controls how long the MAC entity considers the Serving Cells</w:t>
      </w:r>
      <w:r>
        <w:rPr>
          <w:noProof/>
          <w:color w:val="FF0000"/>
          <w:highlight w:val="yellow"/>
          <w:lang w:eastAsia="ko-KR"/>
        </w:rPr>
        <w:t xml:space="preserve"> or the </w:t>
      </w:r>
      <w:r w:rsidRPr="000920D9">
        <w:rPr>
          <w:noProof/>
          <w:color w:val="FF0000"/>
          <w:highlight w:val="yellow"/>
          <w:lang w:eastAsia="ko-KR"/>
        </w:rPr>
        <w:t>TRP</w:t>
      </w:r>
      <w:r>
        <w:rPr>
          <w:noProof/>
          <w:color w:val="FF0000"/>
          <w:highlight w:val="yellow"/>
          <w:lang w:eastAsia="ko-KR"/>
        </w:rPr>
        <w:t>s of each serving cell</w:t>
      </w:r>
      <w:r w:rsidRPr="00B71987">
        <w:rPr>
          <w:noProof/>
          <w:lang w:eastAsia="ko-KR"/>
        </w:rPr>
        <w:t xml:space="preserve"> belonging to the associated TAG to be uplink time aligned;</w:t>
      </w:r>
    </w:p>
  </w:comment>
  <w:comment w:id="69" w:author="CATT-Bufang Zhang" w:date="2023-10-23T17:31:00Z" w:initials="CATT">
    <w:p w14:paraId="65D637FB" w14:textId="209C6D8D" w:rsidR="00EF2302" w:rsidRDefault="00EF2302">
      <w:pPr>
        <w:pStyle w:val="a6"/>
      </w:pPr>
      <w:r>
        <w:rPr>
          <w:rStyle w:val="af4"/>
        </w:rPr>
        <w:annotationRef/>
      </w:r>
      <w:r>
        <w:rPr>
          <w:rFonts w:hint="eastAsia"/>
          <w:lang w:eastAsia="zh-CN"/>
        </w:rPr>
        <w:t xml:space="preserve">Please delete the </w:t>
      </w:r>
      <w:r>
        <w:rPr>
          <w:lang w:eastAsia="zh-CN"/>
        </w:rPr>
        <w:t>“</w:t>
      </w:r>
      <w:r>
        <w:rPr>
          <w:rFonts w:hint="eastAsia"/>
          <w:lang w:eastAsia="zh-CN"/>
        </w:rPr>
        <w:t>or MSGB</w:t>
      </w:r>
      <w:r>
        <w:rPr>
          <w:lang w:eastAsia="zh-CN"/>
        </w:rPr>
        <w:t>”</w:t>
      </w:r>
      <w:r>
        <w:rPr>
          <w:rFonts w:hint="eastAsia"/>
          <w:lang w:eastAsia="zh-CN"/>
        </w:rPr>
        <w:t xml:space="preserve">, or leave an </w:t>
      </w:r>
      <w:r>
        <w:rPr>
          <w:lang w:eastAsia="zh-CN"/>
        </w:rPr>
        <w:t>editor</w:t>
      </w:r>
      <w:r>
        <w:rPr>
          <w:rFonts w:hint="eastAsia"/>
          <w:lang w:eastAsia="zh-CN"/>
        </w:rPr>
        <w:t xml:space="preserve"> note for MSGB here. For RRC_CONNECTED, 2-step CFRA is only supported in case of handover, but we have not discussed how to handle the 2TA in case of handover case.</w:t>
      </w:r>
    </w:p>
  </w:comment>
  <w:comment w:id="90" w:author="CATT-Bufang Zhang" w:date="2023-10-23T17:32:00Z" w:initials="CATT">
    <w:p w14:paraId="2083E488" w14:textId="63D8E314" w:rsidR="00EF2302" w:rsidRDefault="00EF2302">
      <w:pPr>
        <w:pStyle w:val="a6"/>
      </w:pPr>
      <w:r>
        <w:rPr>
          <w:rStyle w:val="af4"/>
        </w:rPr>
        <w:annotationRef/>
      </w:r>
      <w:r>
        <w:rPr>
          <w:rFonts w:hint="eastAsia"/>
          <w:lang w:eastAsia="zh-CN"/>
        </w:rPr>
        <w:t xml:space="preserve">Does this also cover the TA handling for RACH for initial access? </w:t>
      </w:r>
      <w:r>
        <w:rPr>
          <w:lang w:eastAsia="zh-CN"/>
        </w:rPr>
        <w:t>I</w:t>
      </w:r>
      <w:r>
        <w:rPr>
          <w:rFonts w:hint="eastAsia"/>
          <w:lang w:eastAsia="zh-CN"/>
        </w:rPr>
        <w:t>.e., UE just ignore the TAG index in the RAR.</w:t>
      </w:r>
    </w:p>
  </w:comment>
  <w:comment w:id="133" w:author="Xiaomi - Yumin Wu" w:date="2023-10-20T11:20:00Z" w:initials="Xiaomi">
    <w:p w14:paraId="26D78AE9" w14:textId="4C5CEE15" w:rsidR="00BB6CEC" w:rsidRDefault="00BB6CEC">
      <w:pPr>
        <w:pStyle w:val="a6"/>
      </w:pPr>
      <w:r>
        <w:rPr>
          <w:rStyle w:val="af4"/>
        </w:rPr>
        <w:annotationRef/>
      </w:r>
      <w:r>
        <w:t>If a timer has not been started yet, it is unclear whether this timer should still be considered as “expired”. Maybe we can change “expired” to “expired or not running”</w:t>
      </w:r>
    </w:p>
  </w:comment>
  <w:comment w:id="134" w:author="ZTE-Fei Dong" w:date="2023-10-23T10:33:00Z" w:initials="MSOffice">
    <w:p w14:paraId="0DCF47CD" w14:textId="407E7238" w:rsidR="00F4762B" w:rsidRPr="00F4762B" w:rsidRDefault="00F4762B">
      <w:pPr>
        <w:pStyle w:val="a6"/>
        <w:rPr>
          <w:rFonts w:eastAsia="DengXian"/>
          <w:lang w:eastAsia="zh-CN"/>
        </w:rPr>
      </w:pPr>
      <w:r>
        <w:rPr>
          <w:rStyle w:val="af4"/>
        </w:rPr>
        <w:annotationRef/>
      </w:r>
      <w:r>
        <w:rPr>
          <w:rFonts w:eastAsia="DengXian"/>
          <w:lang w:eastAsia="zh-CN"/>
        </w:rPr>
        <w:t>Echo xiaomi’s proposal, for more simplicity, we can just say ‘is not running’</w:t>
      </w:r>
    </w:p>
  </w:comment>
  <w:comment w:id="154" w:author="Xiaomi - Yumin Wu" w:date="2023-10-20T11:22:00Z" w:initials="Xiaomi">
    <w:p w14:paraId="51B24115" w14:textId="604D7F14" w:rsidR="00BB6CEC" w:rsidRDefault="00BB6CEC">
      <w:pPr>
        <w:pStyle w:val="a6"/>
      </w:pPr>
      <w:r>
        <w:rPr>
          <w:rStyle w:val="af4"/>
        </w:rPr>
        <w:annotationRef/>
      </w:r>
      <w:r>
        <w:t>If a timer has not been started yet, it is unclear whether this timer should still be considered as “expired”. Maybe we can change “expired” to “expired or not running”</w:t>
      </w:r>
    </w:p>
  </w:comment>
  <w:comment w:id="155" w:author="ZTE-Fei Dong" w:date="2023-10-23T10:34:00Z" w:initials="MSOffice">
    <w:p w14:paraId="485DB630" w14:textId="7FE442FD" w:rsidR="00F4762B" w:rsidRDefault="00F4762B">
      <w:pPr>
        <w:pStyle w:val="a6"/>
      </w:pPr>
      <w:r>
        <w:rPr>
          <w:rStyle w:val="af4"/>
        </w:rPr>
        <w:annotationRef/>
      </w:r>
      <w:r>
        <w:rPr>
          <w:rFonts w:eastAsia="DengXian"/>
          <w:lang w:eastAsia="zh-CN"/>
        </w:rPr>
        <w:t>Echo xiaomi’s proposal, for more simplicity, we can just say ‘is not running’</w:t>
      </w:r>
    </w:p>
  </w:comment>
  <w:comment w:id="168" w:author="Xiaomi - Yumin Wu" w:date="2023-10-20T11:23:00Z" w:initials="Xiaomi">
    <w:p w14:paraId="5455298D" w14:textId="1E1497F5" w:rsidR="00BB6CEC" w:rsidRDefault="00BB6CEC">
      <w:pPr>
        <w:pStyle w:val="a6"/>
      </w:pPr>
      <w:r>
        <w:rPr>
          <w:rStyle w:val="af4"/>
        </w:rPr>
        <w:annotationRef/>
      </w:r>
      <w:r>
        <w:t>It is unclear how the RRC can release PUCCH “</w:t>
      </w:r>
      <w:r>
        <w:rPr>
          <w:noProof/>
        </w:rPr>
        <w:t xml:space="preserve">only with TCI state(s) </w:t>
      </w:r>
      <w:r>
        <w:rPr>
          <w:noProof/>
          <w:lang w:eastAsia="ko-KR"/>
        </w:rPr>
        <w:t>that is associated with the TAG</w:t>
      </w:r>
      <w:r>
        <w:t>”. It seems the RRC may not provide a TCI state for the PUCCH, as the TCI state would be indicated via MAC CE.</w:t>
      </w:r>
    </w:p>
  </w:comment>
  <w:comment w:id="169" w:author="Rapp" w:date="2023-10-20T20:34:00Z" w:initials="SL">
    <w:p w14:paraId="660B0505" w14:textId="77777777" w:rsidR="00BB6CEC" w:rsidRDefault="00BB6CEC">
      <w:pPr>
        <w:pStyle w:val="a6"/>
      </w:pPr>
      <w:r>
        <w:rPr>
          <w:rStyle w:val="af4"/>
        </w:rPr>
        <w:annotationRef/>
      </w:r>
      <w:r>
        <w:t xml:space="preserve">As RAN1 RRC list indidates that </w:t>
      </w:r>
    </w:p>
    <w:p w14:paraId="303F3F23" w14:textId="1ADF05C7" w:rsidR="00BB6CEC" w:rsidRDefault="00BB6CEC">
      <w:pPr>
        <w:pStyle w:val="a6"/>
        <w:ind w:leftChars="270" w:left="540"/>
      </w:pPr>
      <w:r>
        <w:t xml:space="preserve">PUCCH resource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7DA54AC7" w14:textId="4E873BD8" w:rsidR="00BB6CEC" w:rsidRDefault="00BB6CEC">
      <w:pPr>
        <w:pStyle w:val="a6"/>
        <w:ind w:leftChars="270" w:left="540"/>
      </w:pPr>
      <w:r>
        <w:t xml:space="preserve">The intention is to say if the corresponding </w:t>
      </w:r>
      <w:r w:rsidRPr="00ED5BEA">
        <w:t>joint/UL TCI states</w:t>
      </w:r>
      <w:r>
        <w:t xml:space="preserve"> are all associated with the TAG of the expired TAT, release the PUCCH resource. </w:t>
      </w:r>
    </w:p>
  </w:comment>
  <w:comment w:id="170" w:author="ZTE-Fei Dong" w:date="2023-10-23T10:40:00Z" w:initials="MSOffice">
    <w:p w14:paraId="277B2E6F" w14:textId="77777777" w:rsidR="009449E4" w:rsidRDefault="00C072ED">
      <w:pPr>
        <w:pStyle w:val="a6"/>
        <w:rPr>
          <w:rFonts w:eastAsia="DengXian"/>
          <w:lang w:eastAsia="zh-CN"/>
        </w:rPr>
      </w:pPr>
      <w:r>
        <w:rPr>
          <w:rStyle w:val="af4"/>
        </w:rPr>
        <w:annotationRef/>
      </w:r>
      <w:r>
        <w:rPr>
          <w:rFonts w:eastAsia="DengXian"/>
          <w:lang w:eastAsia="zh-CN"/>
        </w:rPr>
        <w:t>We think the comments from Xiaomi</w:t>
      </w:r>
      <w:r w:rsidR="009449E4">
        <w:rPr>
          <w:rFonts w:eastAsia="DengXian"/>
          <w:lang w:eastAsia="zh-CN"/>
        </w:rPr>
        <w:t xml:space="preserve"> means the ‘configured only with TCI state(s)’ is not correct since the TCI states is not only configured by RRC layer but also activated by either MAC CE or DCI.</w:t>
      </w:r>
      <w:r w:rsidR="009449E4">
        <w:rPr>
          <w:rFonts w:eastAsia="DengXian" w:hint="eastAsia"/>
          <w:lang w:eastAsia="zh-CN"/>
        </w:rPr>
        <w:t xml:space="preserve"> </w:t>
      </w:r>
      <w:r w:rsidR="009449E4">
        <w:rPr>
          <w:rFonts w:eastAsia="DengXian"/>
          <w:lang w:eastAsia="zh-CN"/>
        </w:rPr>
        <w:t>How about:</w:t>
      </w:r>
    </w:p>
    <w:p w14:paraId="2BA6D8C0" w14:textId="5BAD9AE1" w:rsidR="009449E4" w:rsidRPr="00C072ED" w:rsidRDefault="009449E4">
      <w:pPr>
        <w:pStyle w:val="a6"/>
        <w:rPr>
          <w:rFonts w:eastAsia="DengXian"/>
          <w:lang w:eastAsia="zh-CN"/>
        </w:rPr>
      </w:pPr>
      <w:r>
        <w:rPr>
          <w:rFonts w:eastAsia="DengXian"/>
          <w:lang w:eastAsia="zh-CN"/>
        </w:rPr>
        <w:t xml:space="preserve">‘ </w:t>
      </w:r>
      <w:r w:rsidR="009268FD">
        <w:rPr>
          <w:rFonts w:eastAsia="DengXian"/>
          <w:lang w:eastAsia="zh-CN"/>
        </w:rPr>
        <w:t xml:space="preserve">notify RRC to release PUCCH, for which the </w:t>
      </w:r>
      <w:r w:rsidR="009268FD" w:rsidRPr="009449E4">
        <w:rPr>
          <w:rFonts w:eastAsia="DengXian"/>
          <w:color w:val="FF0000"/>
          <w:lang w:eastAsia="zh-CN"/>
        </w:rPr>
        <w:t>indicated</w:t>
      </w:r>
      <w:r w:rsidR="009268FD">
        <w:rPr>
          <w:rFonts w:eastAsia="DengXian"/>
          <w:lang w:eastAsia="zh-CN"/>
        </w:rPr>
        <w:t xml:space="preserve"> TCI state that is associated with the TAG of the expired TAT’</w:t>
      </w:r>
      <w:r>
        <w:rPr>
          <w:rFonts w:eastAsia="DengXian"/>
          <w:lang w:eastAsia="zh-CN"/>
        </w:rPr>
        <w:t>’</w:t>
      </w:r>
    </w:p>
  </w:comment>
  <w:comment w:id="179" w:author="Xiaomi - Yumin Wu" w:date="2023-10-20T11:25:00Z" w:initials="Xiaomi">
    <w:p w14:paraId="462FE266" w14:textId="3A997B54" w:rsidR="00BB6CEC" w:rsidRDefault="00BB6CEC">
      <w:pPr>
        <w:pStyle w:val="a6"/>
      </w:pPr>
      <w:r>
        <w:rPr>
          <w:rStyle w:val="af4"/>
        </w:rPr>
        <w:annotationRef/>
      </w:r>
      <w:r>
        <w:t>It is unclear how the RRC can release SRS “</w:t>
      </w:r>
      <w:r>
        <w:rPr>
          <w:noProof/>
        </w:rPr>
        <w:t xml:space="preserve">only with TCI state(s) </w:t>
      </w:r>
      <w:r>
        <w:rPr>
          <w:noProof/>
          <w:lang w:eastAsia="ko-KR"/>
        </w:rPr>
        <w:t>that is associated with the TAG</w:t>
      </w:r>
      <w:r>
        <w:t>”. It seems the RRC may not provide a TCI state for the SRS, as the TCI state would be indicated via MAC CE.</w:t>
      </w:r>
    </w:p>
  </w:comment>
  <w:comment w:id="180" w:author="Rapp" w:date="2023-10-20T20:39:00Z" w:initials="SL">
    <w:p w14:paraId="64FDA49E" w14:textId="77777777" w:rsidR="00BB6CEC" w:rsidRDefault="00BB6CEC" w:rsidP="00ED5BEA">
      <w:pPr>
        <w:pStyle w:val="a6"/>
      </w:pPr>
      <w:r>
        <w:rPr>
          <w:rStyle w:val="af4"/>
        </w:rPr>
        <w:annotationRef/>
      </w:r>
      <w:r>
        <w:t xml:space="preserve">As RAN1 RRC list indidates that </w:t>
      </w:r>
    </w:p>
    <w:p w14:paraId="71A11B29" w14:textId="2787B9E9" w:rsidR="00BB6CEC" w:rsidRDefault="00BB6CEC" w:rsidP="00ED5BEA">
      <w:pPr>
        <w:pStyle w:val="a6"/>
        <w:ind w:leftChars="270" w:left="540"/>
      </w:pPr>
      <w:r>
        <w:t xml:space="preserve">SRS resourceSet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coresetPoolIndex value 0 and value 1, respectively.</w:t>
      </w:r>
      <w:r>
        <w:t xml:space="preserve"> </w:t>
      </w:r>
    </w:p>
    <w:p w14:paraId="537E79EE" w14:textId="1669CA36" w:rsidR="00BB6CEC" w:rsidRDefault="00BB6CEC">
      <w:pPr>
        <w:pStyle w:val="a6"/>
        <w:ind w:leftChars="270" w:left="540"/>
      </w:pPr>
      <w:r>
        <w:t xml:space="preserve">The intention is to say if the corresponding </w:t>
      </w:r>
      <w:r w:rsidRPr="00ED5BEA">
        <w:t>joint/UL TCI states</w:t>
      </w:r>
      <w:r>
        <w:t xml:space="preserve"> are all associated with the TAG of the expired TAT, release the SRS resourceSet. </w:t>
      </w:r>
    </w:p>
  </w:comment>
  <w:comment w:id="181" w:author="ZTE-Fei Dong" w:date="2023-10-23T10:54:00Z" w:initials="MSOffice">
    <w:p w14:paraId="6A99D498" w14:textId="77777777" w:rsidR="009449E4" w:rsidRDefault="009449E4" w:rsidP="009449E4">
      <w:pPr>
        <w:pStyle w:val="a6"/>
        <w:rPr>
          <w:rFonts w:eastAsia="DengXian"/>
          <w:lang w:eastAsia="zh-CN"/>
        </w:rPr>
      </w:pPr>
      <w:r>
        <w:rPr>
          <w:rStyle w:val="af4"/>
        </w:rPr>
        <w:annotationRef/>
      </w:r>
      <w:r>
        <w:rPr>
          <w:rFonts w:eastAsia="DengXian"/>
          <w:lang w:eastAsia="zh-CN"/>
        </w:rPr>
        <w:t>We think the comments from Xiaomi means the ‘configured only with TCI state(s)’ is not correct since the TCI states is not only configured by RRC layer but also activated by either MAC CE or DCI.</w:t>
      </w:r>
      <w:r>
        <w:rPr>
          <w:rFonts w:eastAsia="DengXian" w:hint="eastAsia"/>
          <w:lang w:eastAsia="zh-CN"/>
        </w:rPr>
        <w:t xml:space="preserve"> </w:t>
      </w:r>
      <w:r>
        <w:rPr>
          <w:rFonts w:eastAsia="DengXian"/>
          <w:lang w:eastAsia="zh-CN"/>
        </w:rPr>
        <w:t>How about:</w:t>
      </w:r>
    </w:p>
    <w:p w14:paraId="22DB35B0" w14:textId="2EAFDF03" w:rsidR="009449E4" w:rsidRDefault="009449E4" w:rsidP="009449E4">
      <w:pPr>
        <w:pStyle w:val="a6"/>
      </w:pPr>
      <w:r>
        <w:rPr>
          <w:rFonts w:eastAsia="DengXian"/>
          <w:lang w:eastAsia="zh-CN"/>
        </w:rPr>
        <w:t xml:space="preserve">‘ </w:t>
      </w:r>
      <w:r w:rsidR="009268FD">
        <w:rPr>
          <w:rFonts w:eastAsia="DengXian"/>
          <w:lang w:eastAsia="zh-CN"/>
        </w:rPr>
        <w:t>notify RRC to release SRS, for which the</w:t>
      </w:r>
      <w:r>
        <w:rPr>
          <w:rFonts w:eastAsia="DengXian"/>
          <w:lang w:eastAsia="zh-CN"/>
        </w:rPr>
        <w:t xml:space="preserve"> </w:t>
      </w:r>
      <w:r w:rsidRPr="009449E4">
        <w:rPr>
          <w:rFonts w:eastAsia="DengXian"/>
          <w:color w:val="FF0000"/>
          <w:lang w:eastAsia="zh-CN"/>
        </w:rPr>
        <w:t>indicated</w:t>
      </w:r>
      <w:r>
        <w:rPr>
          <w:rFonts w:eastAsia="DengXian"/>
          <w:lang w:eastAsia="zh-CN"/>
        </w:rPr>
        <w:t xml:space="preserve"> TCI state that is associated with the TAG of the expired TAT’</w:t>
      </w:r>
    </w:p>
  </w:comment>
  <w:comment w:id="171" w:author="CATT-Bufang Zhang" w:date="2023-10-23T17:33:00Z" w:initials="CATT">
    <w:p w14:paraId="66156BEB" w14:textId="77777777" w:rsidR="00EF2302" w:rsidRDefault="00EF2302" w:rsidP="00EF2302">
      <w:pPr>
        <w:pStyle w:val="a6"/>
        <w:rPr>
          <w:rFonts w:eastAsiaTheme="minorEastAsia"/>
          <w:lang w:eastAsia="zh-CN"/>
        </w:rPr>
      </w:pPr>
      <w:r>
        <w:rPr>
          <w:rStyle w:val="af4"/>
        </w:rPr>
        <w:annotationRef/>
      </w:r>
      <w:r>
        <w:rPr>
          <w:lang w:eastAsia="zh-CN"/>
        </w:rPr>
        <w:t>W</w:t>
      </w:r>
      <w:r>
        <w:rPr>
          <w:rFonts w:hint="eastAsia"/>
          <w:lang w:eastAsia="zh-CN"/>
        </w:rPr>
        <w:t xml:space="preserve">e have </w:t>
      </w:r>
      <w:r>
        <w:rPr>
          <w:lang w:eastAsia="zh-CN"/>
        </w:rPr>
        <w:t>sympathy</w:t>
      </w:r>
      <w:r>
        <w:rPr>
          <w:rFonts w:hint="eastAsia"/>
          <w:lang w:eastAsia="zh-CN"/>
        </w:rPr>
        <w:t xml:space="preserve"> with the concern rasied by xiaomi. </w:t>
      </w:r>
      <w:r>
        <w:rPr>
          <w:rFonts w:eastAsiaTheme="minorEastAsia" w:hint="eastAsia"/>
          <w:lang w:eastAsia="zh-CN"/>
        </w:rPr>
        <w:t xml:space="preserve">Even RRC will configure which TCI </w:t>
      </w:r>
      <w:r>
        <w:rPr>
          <w:rFonts w:eastAsiaTheme="minorEastAsia"/>
          <w:lang w:eastAsia="zh-CN"/>
        </w:rPr>
        <w:t>state</w:t>
      </w:r>
      <w:r>
        <w:rPr>
          <w:rFonts w:eastAsiaTheme="minorEastAsia" w:hint="eastAsia"/>
          <w:lang w:eastAsia="zh-CN"/>
        </w:rPr>
        <w:t xml:space="preserve"> is associated with which first/</w:t>
      </w:r>
      <w:r>
        <w:rPr>
          <w:rFonts w:eastAsiaTheme="minorEastAsia"/>
          <w:lang w:eastAsia="zh-CN"/>
        </w:rPr>
        <w:t>secon</w:t>
      </w:r>
      <w:r>
        <w:rPr>
          <w:rFonts w:eastAsiaTheme="minorEastAsia" w:hint="eastAsia"/>
          <w:lang w:eastAsia="zh-CN"/>
        </w:rPr>
        <w:t xml:space="preserve">d TCI states, and the first/second TCI state is always associated with the CORESETPoolIndex#1/#2, but there is no fixed association that the TCI states associated with the first TAG is always associated with the CORESETPoolIndex#1, this is flexible and depend on the activated TCI states via MAC CE. </w:t>
      </w:r>
    </w:p>
    <w:p w14:paraId="5ED9FE4C" w14:textId="77777777" w:rsidR="00EF2302" w:rsidRDefault="00EF2302" w:rsidP="00EF2302">
      <w:pPr>
        <w:pStyle w:val="a6"/>
        <w:rPr>
          <w:rFonts w:eastAsiaTheme="minorEastAsia"/>
          <w:lang w:eastAsia="zh-CN"/>
        </w:rPr>
      </w:pPr>
      <w:r>
        <w:rPr>
          <w:rFonts w:eastAsiaTheme="minorEastAsia" w:hint="eastAsia"/>
          <w:lang w:eastAsia="zh-CN"/>
        </w:rPr>
        <w:t>As for the agreement made by RAN2, we think the point is when the TAT of the TAG#1 is expired, then if the PUCCH is scheduled by the TCI states associated with the TAG#1 should be released, even NW can re-configure the scheduled TCI states associated with the other TAG#2 later. So my perfence is we can say:</w:t>
      </w:r>
    </w:p>
    <w:p w14:paraId="6BFD80F9" w14:textId="77777777" w:rsidR="00EF2302" w:rsidRDefault="00EF2302" w:rsidP="00EF2302">
      <w:pPr>
        <w:pStyle w:val="a6"/>
        <w:rPr>
          <w:rFonts w:eastAsiaTheme="minorEastAsia"/>
          <w:lang w:eastAsia="zh-CN"/>
        </w:rPr>
      </w:pPr>
      <w:r>
        <w:rPr>
          <w:rFonts w:eastAsiaTheme="minorEastAsia" w:hint="eastAsia"/>
          <w:lang w:eastAsia="zh-CN"/>
        </w:rPr>
        <w:t>"</w:t>
      </w:r>
    </w:p>
    <w:p w14:paraId="7749C8B7" w14:textId="77777777" w:rsidR="00EF2302" w:rsidRPr="006E2BC3" w:rsidRDefault="00EF2302" w:rsidP="00EF2302">
      <w:pPr>
        <w:pStyle w:val="a6"/>
        <w:rPr>
          <w:rFonts w:eastAsiaTheme="minorEastAsia"/>
          <w:lang w:eastAsia="zh-CN"/>
        </w:rPr>
      </w:pPr>
      <w:r w:rsidRPr="002C50AC">
        <w:rPr>
          <w:noProof/>
          <w:lang w:eastAsia="ko-KR"/>
        </w:rPr>
        <w:t>3&gt;</w:t>
      </w:r>
      <w:r w:rsidRPr="002C50AC">
        <w:rPr>
          <w:noProof/>
        </w:rPr>
        <w:tab/>
        <w:t xml:space="preserve">notify RRC to release PUCCH, if </w:t>
      </w:r>
      <w:r w:rsidRPr="006E2BC3">
        <w:rPr>
          <w:strike/>
          <w:noProof/>
          <w:color w:val="FF0000"/>
          <w:highlight w:val="yellow"/>
        </w:rPr>
        <w:t>configured only</w:t>
      </w:r>
      <w:r w:rsidRPr="006E2BC3">
        <w:rPr>
          <w:noProof/>
          <w:color w:val="FF0000"/>
        </w:rPr>
        <w:t xml:space="preserve"> </w:t>
      </w:r>
      <w:r w:rsidRPr="006E2BC3">
        <w:rPr>
          <w:rFonts w:hint="eastAsia"/>
          <w:noProof/>
          <w:color w:val="FF0000"/>
          <w:highlight w:val="yellow"/>
          <w:lang w:eastAsia="zh-CN"/>
        </w:rPr>
        <w:t>scheduled</w:t>
      </w:r>
      <w:r>
        <w:rPr>
          <w:rFonts w:hint="eastAsia"/>
          <w:noProof/>
          <w:lang w:eastAsia="zh-CN"/>
        </w:rPr>
        <w:t xml:space="preserve"> </w:t>
      </w:r>
      <w:r>
        <w:rPr>
          <w:noProof/>
        </w:rPr>
        <w:t xml:space="preserve">with TCI state(s) </w:t>
      </w:r>
      <w:r>
        <w:rPr>
          <w:noProof/>
          <w:lang w:eastAsia="ko-KR"/>
        </w:rPr>
        <w:t xml:space="preserve">that is associated with the TAG </w:t>
      </w:r>
      <w:r>
        <w:rPr>
          <w:rStyle w:val="af4"/>
        </w:rPr>
        <w:annotationRef/>
      </w:r>
      <w:r>
        <w:rPr>
          <w:rStyle w:val="af4"/>
        </w:rPr>
        <w:annotationRef/>
      </w:r>
      <w:r>
        <w:rPr>
          <w:noProof/>
          <w:lang w:eastAsia="ko-KR"/>
        </w:rPr>
        <w:t xml:space="preserve">of the expired </w:t>
      </w:r>
      <w:r w:rsidRPr="004D4818">
        <w:rPr>
          <w:i/>
          <w:lang w:eastAsia="ko-KR"/>
        </w:rPr>
        <w:t>timeAlignmentTimer</w:t>
      </w:r>
      <w:r>
        <w:rPr>
          <w:noProof/>
        </w:rPr>
        <w:t xml:space="preserve">, </w:t>
      </w:r>
    </w:p>
    <w:p w14:paraId="64A602D9" w14:textId="77777777" w:rsidR="00EF2302" w:rsidRPr="00FB54F3" w:rsidRDefault="00EF2302" w:rsidP="00EF2302">
      <w:pPr>
        <w:pStyle w:val="a6"/>
        <w:rPr>
          <w:rFonts w:eastAsiaTheme="minorEastAsia"/>
          <w:lang w:eastAsia="zh-CN"/>
        </w:rPr>
      </w:pPr>
      <w:r w:rsidRPr="002C50AC">
        <w:rPr>
          <w:noProof/>
          <w:lang w:eastAsia="ko-KR"/>
        </w:rPr>
        <w:t>3&gt;</w:t>
      </w:r>
      <w:r w:rsidRPr="002C50AC">
        <w:rPr>
          <w:noProof/>
        </w:rPr>
        <w:tab/>
        <w:t>notify RRC to release SRS</w:t>
      </w:r>
      <w:r w:rsidRPr="002C50AC">
        <w:rPr>
          <w:noProof/>
          <w:lang w:eastAsia="ko-KR"/>
        </w:rPr>
        <w:t xml:space="preserve">, if </w:t>
      </w:r>
      <w:r w:rsidRPr="006E2BC3">
        <w:rPr>
          <w:strike/>
          <w:noProof/>
          <w:color w:val="FF0000"/>
          <w:highlight w:val="yellow"/>
          <w:lang w:eastAsia="ko-KR"/>
        </w:rPr>
        <w:t>configured</w:t>
      </w:r>
      <w:r w:rsidRPr="006E2BC3">
        <w:rPr>
          <w:strike/>
          <w:noProof/>
          <w:color w:val="FF0000"/>
          <w:highlight w:val="yellow"/>
        </w:rPr>
        <w:t xml:space="preserve"> only</w:t>
      </w:r>
      <w:r>
        <w:rPr>
          <w:noProof/>
        </w:rPr>
        <w:t xml:space="preserve"> </w:t>
      </w:r>
      <w:r w:rsidRPr="006E2BC3">
        <w:rPr>
          <w:rFonts w:hint="eastAsia"/>
          <w:noProof/>
          <w:color w:val="FF0000"/>
          <w:highlight w:val="yellow"/>
          <w:lang w:eastAsia="zh-CN"/>
        </w:rPr>
        <w:t>scheduled</w:t>
      </w:r>
      <w:r w:rsidRPr="006E2BC3">
        <w:rPr>
          <w:rFonts w:hint="eastAsia"/>
          <w:noProof/>
          <w:color w:val="FF0000"/>
          <w:lang w:eastAsia="zh-CN"/>
        </w:rPr>
        <w:t xml:space="preserve"> </w:t>
      </w:r>
      <w:r>
        <w:rPr>
          <w:noProof/>
        </w:rPr>
        <w:t xml:space="preserve">with TCI state(s) </w:t>
      </w:r>
      <w:r>
        <w:rPr>
          <w:noProof/>
          <w:lang w:eastAsia="ko-KR"/>
        </w:rPr>
        <w:t xml:space="preserve">that is associated with the TAG of the </w:t>
      </w:r>
      <w:r>
        <w:rPr>
          <w:rStyle w:val="af4"/>
        </w:rPr>
        <w:annotationRef/>
      </w:r>
      <w:r>
        <w:rPr>
          <w:rStyle w:val="af4"/>
        </w:rPr>
        <w:annotationRef/>
      </w:r>
      <w:r>
        <w:rPr>
          <w:noProof/>
          <w:lang w:eastAsia="ko-KR"/>
        </w:rPr>
        <w:t xml:space="preserve">expired </w:t>
      </w:r>
      <w:r w:rsidRPr="004D4818">
        <w:rPr>
          <w:i/>
          <w:lang w:eastAsia="ko-KR"/>
        </w:rPr>
        <w:t>timeAlignmentTimer</w:t>
      </w:r>
      <w:r>
        <w:rPr>
          <w:rFonts w:eastAsiaTheme="minorEastAsia" w:hint="eastAsia"/>
          <w:lang w:eastAsia="zh-CN"/>
        </w:rPr>
        <w:t xml:space="preserve"> </w:t>
      </w:r>
      <w:r>
        <w:rPr>
          <w:rFonts w:eastAsiaTheme="minorEastAsia"/>
          <w:lang w:eastAsia="zh-CN"/>
        </w:rPr>
        <w:br/>
      </w:r>
      <w:r>
        <w:rPr>
          <w:rFonts w:eastAsiaTheme="minorEastAsia" w:hint="eastAsia"/>
          <w:lang w:eastAsia="zh-CN"/>
        </w:rPr>
        <w:t>"</w:t>
      </w:r>
    </w:p>
    <w:p w14:paraId="664F7C62" w14:textId="1263A255" w:rsidR="00EF2302" w:rsidRDefault="00EF2302">
      <w:pPr>
        <w:pStyle w:val="a6"/>
      </w:pPr>
    </w:p>
  </w:comment>
  <w:comment w:id="202" w:author="Rapporteur_post#123" w:date="2023-09-19T21:03:00Z" w:initials="SL">
    <w:p w14:paraId="09B02F0B" w14:textId="47095C4A" w:rsidR="00BB6CEC" w:rsidRDefault="00BB6CEC">
      <w:pPr>
        <w:pStyle w:val="a6"/>
      </w:pPr>
      <w:r>
        <w:rPr>
          <w:rStyle w:val="af4"/>
        </w:rPr>
        <w:annotationRef/>
      </w:r>
      <w:r>
        <w:t xml:space="preserve">FFS how to handle TAT expiry when maximum uplink transmission time difference between TRPs is exceeded. </w:t>
      </w:r>
    </w:p>
    <w:p w14:paraId="4D264B90" w14:textId="77777777" w:rsidR="00BB6CEC" w:rsidRDefault="00BB6CEC">
      <w:pPr>
        <w:pStyle w:val="a6"/>
        <w:ind w:leftChars="180" w:left="360"/>
      </w:pPr>
    </w:p>
    <w:p w14:paraId="16A4CB35" w14:textId="2B1AA84E" w:rsidR="00BB6CEC" w:rsidRDefault="00BB6CEC">
      <w:pPr>
        <w:pStyle w:val="a6"/>
        <w:ind w:leftChars="270" w:left="540"/>
      </w:pPr>
      <w:r>
        <w:t>Captured by Editor’s note, to be discussed in [Post123bis][204] open issue.</w:t>
      </w:r>
    </w:p>
  </w:comment>
  <w:comment w:id="231" w:author="Rapporteur_post#123bis" w:date="2023-10-16T22:13:00Z" w:initials="SL">
    <w:p w14:paraId="69B3C93B" w14:textId="77777777" w:rsidR="00BB6CEC" w:rsidRDefault="00BB6CEC">
      <w:pPr>
        <w:pStyle w:val="a6"/>
      </w:pPr>
      <w:r>
        <w:rPr>
          <w:rStyle w:val="af4"/>
        </w:rPr>
        <w:annotationRef/>
      </w:r>
      <w:bookmarkStart w:id="232" w:name="_Hlk148473910"/>
      <w:r>
        <w:t>FFS how to handle HARQ feedback for the serving cell when TAT(s) expire(s) in case of two TAGs.</w:t>
      </w:r>
    </w:p>
    <w:p w14:paraId="3818D51F" w14:textId="77777777" w:rsidR="00BB6CEC" w:rsidRDefault="00BB6CEC">
      <w:pPr>
        <w:pStyle w:val="a6"/>
        <w:ind w:leftChars="180" w:left="360"/>
      </w:pPr>
    </w:p>
    <w:p w14:paraId="48E9F599" w14:textId="4AB310D2" w:rsidR="00BB6CEC" w:rsidRDefault="00BB6CEC">
      <w:pPr>
        <w:pStyle w:val="a6"/>
        <w:ind w:leftChars="270" w:left="540"/>
      </w:pPr>
      <w:r>
        <w:t>As this is for CG-SDT that should not be impacted by 2 TA operation, no change is needed. Please comment if companies have different view.</w:t>
      </w:r>
    </w:p>
    <w:bookmarkEnd w:id="232"/>
  </w:comment>
  <w:comment w:id="235" w:author="Sharp (Chongming)" w:date="2023-10-20T08:40:00Z" w:initials="Sharp">
    <w:p w14:paraId="18944115" w14:textId="344BE752" w:rsidR="00BB6CEC" w:rsidRDefault="00BB6CEC" w:rsidP="00B12C0B">
      <w:pPr>
        <w:pStyle w:val="a6"/>
        <w:rPr>
          <w:rFonts w:eastAsia="DengXian"/>
          <w:lang w:eastAsia="zh-CN"/>
        </w:rPr>
      </w:pPr>
      <w:r>
        <w:rPr>
          <w:rStyle w:val="af4"/>
        </w:rPr>
        <w:annotationRef/>
      </w:r>
      <w:r>
        <w:rPr>
          <w:rFonts w:eastAsia="DengXian"/>
          <w:lang w:eastAsia="zh-CN"/>
        </w:rPr>
        <w:t>The same issue occurs in downlink data transfer, i.e.5.3.1 DL Assignment reception and 5.3.2.2 HARQ process.</w:t>
      </w:r>
    </w:p>
    <w:p w14:paraId="52F02BE6" w14:textId="0942A067" w:rsidR="00BB6CEC" w:rsidRDefault="00BB6CEC" w:rsidP="00B12C0B">
      <w:pPr>
        <w:pStyle w:val="a6"/>
        <w:ind w:leftChars="270" w:left="540"/>
      </w:pPr>
      <w:r>
        <w:rPr>
          <w:rFonts w:eastAsia="DengXian"/>
          <w:lang w:eastAsia="zh-CN"/>
        </w:rPr>
        <w:t>Since it is a common issue, we think an unified solution is preferred</w:t>
      </w:r>
    </w:p>
  </w:comment>
  <w:comment w:id="243" w:author="Rapporteur_post#123bis" w:date="2023-10-16T22:17:00Z" w:initials="SL">
    <w:p w14:paraId="55BFE422" w14:textId="77777777" w:rsidR="00BB6CEC" w:rsidRDefault="00BB6CEC">
      <w:pPr>
        <w:pStyle w:val="a6"/>
      </w:pPr>
      <w:r>
        <w:rPr>
          <w:rStyle w:val="af4"/>
        </w:rPr>
        <w:annotationRef/>
      </w:r>
      <w:r>
        <w:t>FFS how to handle HARQ feedback for the serving cell when TAT(s) expire(s) in case of two TAGs.</w:t>
      </w:r>
    </w:p>
    <w:p w14:paraId="16589A8B" w14:textId="77777777" w:rsidR="00BB6CEC" w:rsidRDefault="00BB6CEC">
      <w:pPr>
        <w:pStyle w:val="a6"/>
        <w:ind w:leftChars="180" w:left="360"/>
      </w:pPr>
    </w:p>
    <w:p w14:paraId="3CD9A7B6" w14:textId="08D6C2C9" w:rsidR="00BB6CEC" w:rsidRDefault="00BB6CEC">
      <w:pPr>
        <w:pStyle w:val="a6"/>
        <w:ind w:leftChars="270" w:left="540"/>
      </w:pPr>
      <w:r>
        <w:t>As this is for SL that should not impacted by 2 TA operation, no change is needed. Please comment if companies have different view.</w:t>
      </w:r>
    </w:p>
  </w:comment>
  <w:comment w:id="254" w:author="CATT-Bufang Zhang" w:date="2023-10-23T17:34:00Z" w:initials="CATT">
    <w:p w14:paraId="5F76C098" w14:textId="56CACFDA" w:rsidR="00EF2302" w:rsidRDefault="00EF2302">
      <w:pPr>
        <w:pStyle w:val="a6"/>
      </w:pPr>
      <w:r>
        <w:rPr>
          <w:rStyle w:val="af4"/>
        </w:rPr>
        <w:annotationRef/>
      </w:r>
      <w:r>
        <w:rPr>
          <w:rFonts w:eastAsiaTheme="minorEastAsia" w:hint="eastAsia"/>
          <w:lang w:eastAsia="zh-CN"/>
        </w:rPr>
        <w:t>We have not agreed to reuse the R17 list for R18 unified TCI extension for S-DCI mTRP, also since we already send LS to RAN1(R2-2311609) to ask this question, so prefer remove it, and to leave this as FFS for now.</w:t>
      </w:r>
    </w:p>
  </w:comment>
  <w:comment w:id="269" w:author="Rapporteur_post#123bis" w:date="2023-10-16T22:24:00Z" w:initials="SL">
    <w:p w14:paraId="20F713C2" w14:textId="77777777" w:rsidR="00BB6CEC" w:rsidRDefault="00BB6CEC">
      <w:pPr>
        <w:pStyle w:val="a6"/>
      </w:pPr>
      <w:r>
        <w:rPr>
          <w:rStyle w:val="af4"/>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BB6CEC" w:rsidRDefault="00BB6CEC">
      <w:pPr>
        <w:pStyle w:val="a6"/>
        <w:ind w:leftChars="180" w:left="360"/>
      </w:pPr>
    </w:p>
    <w:p w14:paraId="6EFFB6EC" w14:textId="412A6409" w:rsidR="00BB6CEC" w:rsidRDefault="00BB6CEC">
      <w:pPr>
        <w:pStyle w:val="a6"/>
        <w:ind w:leftChars="270" w:left="540"/>
      </w:pPr>
      <w:r>
        <w:t>Captured by Editor’s note, to be discussed in [Post123bis][204] open issue.</w:t>
      </w:r>
    </w:p>
  </w:comment>
  <w:comment w:id="303" w:author="ZTE-Fei Dong" w:date="2023-10-23T11:06:00Z" w:initials="MSOffice">
    <w:p w14:paraId="39C9B514" w14:textId="009C9A26" w:rsidR="00201A57" w:rsidRDefault="00201A57">
      <w:pPr>
        <w:pStyle w:val="a6"/>
        <w:rPr>
          <w:rFonts w:eastAsia="DengXian"/>
          <w:lang w:eastAsia="zh-CN"/>
        </w:rPr>
      </w:pPr>
      <w:r>
        <w:rPr>
          <w:rStyle w:val="af4"/>
        </w:rPr>
        <w:annotationRef/>
      </w:r>
      <w:r>
        <w:rPr>
          <w:rFonts w:eastAsia="DengXian"/>
          <w:lang w:eastAsia="zh-CN"/>
        </w:rPr>
        <w:t>The TAG is</w:t>
      </w:r>
      <w:r w:rsidR="008F533E">
        <w:rPr>
          <w:rFonts w:eastAsia="DengXian"/>
          <w:lang w:eastAsia="zh-CN"/>
        </w:rPr>
        <w:t>intent</w:t>
      </w:r>
      <w:r>
        <w:rPr>
          <w:rFonts w:eastAsia="DengXian"/>
          <w:lang w:eastAsia="zh-CN"/>
        </w:rPr>
        <w:t xml:space="preserve"> to group one or more serving cells, when it comes to the 2TAG for one serving cell, it is </w:t>
      </w:r>
      <w:r w:rsidR="008F533E">
        <w:rPr>
          <w:rFonts w:eastAsia="DengXian"/>
          <w:lang w:eastAsia="zh-CN"/>
        </w:rPr>
        <w:t>more straight forward to say</w:t>
      </w:r>
      <w:r>
        <w:rPr>
          <w:rFonts w:eastAsia="DengXian"/>
          <w:lang w:eastAsia="zh-CN"/>
        </w:rPr>
        <w:t>:</w:t>
      </w:r>
    </w:p>
    <w:p w14:paraId="7DFA6E30" w14:textId="2EE77EAC" w:rsidR="00201A57" w:rsidRPr="00201A57" w:rsidRDefault="00201A57">
      <w:pPr>
        <w:pStyle w:val="a6"/>
        <w:rPr>
          <w:rFonts w:eastAsia="DengXian"/>
          <w:lang w:eastAsia="zh-CN"/>
        </w:rPr>
      </w:pPr>
      <w:r>
        <w:rPr>
          <w:rFonts w:eastAsia="DengXian"/>
          <w:lang w:eastAsia="zh-CN"/>
        </w:rPr>
        <w:t>‘</w:t>
      </w:r>
      <w:r w:rsidR="008F533E">
        <w:rPr>
          <w:rFonts w:eastAsia="DengXian"/>
          <w:lang w:eastAsia="zh-CN"/>
        </w:rPr>
        <w:t>The</w:t>
      </w:r>
      <w:r>
        <w:rPr>
          <w:rFonts w:eastAsia="DengXian"/>
          <w:lang w:eastAsia="zh-CN"/>
        </w:rPr>
        <w:t xml:space="preserve"> TAG </w:t>
      </w:r>
      <w:r w:rsidR="008F533E">
        <w:rPr>
          <w:rFonts w:eastAsia="DengXian"/>
          <w:lang w:eastAsia="zh-CN"/>
        </w:rPr>
        <w:t xml:space="preserve">with the </w:t>
      </w:r>
      <w:r>
        <w:rPr>
          <w:rFonts w:eastAsia="DengXian"/>
          <w:lang w:eastAsia="zh-CN"/>
        </w:rPr>
        <w:t xml:space="preserve">Identity 0 </w:t>
      </w:r>
      <w:r w:rsidR="008F533E">
        <w:rPr>
          <w:rFonts w:eastAsia="DengXian"/>
          <w:lang w:eastAsia="zh-CN"/>
        </w:rPr>
        <w:t xml:space="preserve">shall contain </w:t>
      </w:r>
      <w:r>
        <w:rPr>
          <w:rFonts w:eastAsia="DengXian"/>
          <w:lang w:eastAsia="zh-CN"/>
        </w:rPr>
        <w:t>the SpCell’.</w:t>
      </w:r>
    </w:p>
  </w:comment>
  <w:comment w:id="315" w:author="Rapporteur_post#123" w:date="2023-09-19T10:08:00Z" w:initials="SL">
    <w:p w14:paraId="4243602E" w14:textId="77777777" w:rsidR="00BB6CEC" w:rsidRDefault="00BB6CEC" w:rsidP="0019011F">
      <w:pPr>
        <w:pStyle w:val="a6"/>
      </w:pPr>
      <w:r>
        <w:rPr>
          <w:rStyle w:val="af4"/>
        </w:rPr>
        <w:annotationRef/>
      </w:r>
      <w:r>
        <w:t>Need to specify in RRC the mapping between the first/second TAG indication in RAR and tag ID</w:t>
      </w:r>
    </w:p>
  </w:comment>
  <w:comment w:id="327" w:author="CATT-Bufang Zhang" w:date="2023-10-23T17:35:00Z" w:initials="CATT">
    <w:p w14:paraId="4CD48B2A" w14:textId="77777777" w:rsidR="00EF2302" w:rsidRDefault="00EF2302" w:rsidP="00EF2302">
      <w:pPr>
        <w:pStyle w:val="a6"/>
        <w:rPr>
          <w:rFonts w:eastAsiaTheme="minorEastAsia"/>
          <w:lang w:eastAsia="zh-CN"/>
        </w:rPr>
      </w:pPr>
      <w:r>
        <w:rPr>
          <w:rStyle w:val="af4"/>
        </w:rPr>
        <w:annotationRef/>
      </w:r>
      <w:r>
        <w:rPr>
          <w:rFonts w:hint="eastAsia"/>
          <w:lang w:eastAsia="zh-CN"/>
        </w:rPr>
        <w:t xml:space="preserve">This is not correct, i.e., if there is only CORESETPoolIndex 1 configured, this is also considered as sTRP case. </w:t>
      </w:r>
    </w:p>
    <w:p w14:paraId="10EB9F4E" w14:textId="77777777" w:rsidR="00EF2302" w:rsidRDefault="00EF2302" w:rsidP="00EF2302">
      <w:pPr>
        <w:pStyle w:val="a6"/>
        <w:rPr>
          <w:rFonts w:eastAsiaTheme="minorEastAsia"/>
          <w:lang w:eastAsia="zh-CN"/>
        </w:rPr>
      </w:pPr>
      <w:r>
        <w:rPr>
          <w:rFonts w:eastAsiaTheme="minorEastAsia" w:hint="eastAsia"/>
          <w:lang w:eastAsia="zh-CN"/>
        </w:rPr>
        <w:t>Prefer to be changed to:</w:t>
      </w:r>
    </w:p>
    <w:p w14:paraId="3A4B2D08" w14:textId="77777777" w:rsidR="00EF2302" w:rsidRDefault="00EF2302" w:rsidP="00EF2302">
      <w:pPr>
        <w:pStyle w:val="a6"/>
        <w:rPr>
          <w:rFonts w:eastAsiaTheme="minorEastAsia"/>
          <w:lang w:eastAsia="zh-CN"/>
        </w:rPr>
      </w:pPr>
      <w:r>
        <w:rPr>
          <w:rFonts w:eastAsiaTheme="minorEastAsia"/>
          <w:lang w:eastAsia="zh-CN"/>
        </w:rPr>
        <w:t>“</w:t>
      </w:r>
    </w:p>
    <w:p w14:paraId="710B607F" w14:textId="77777777" w:rsidR="00EF2302" w:rsidRDefault="00EF2302" w:rsidP="00EF2302">
      <w:pPr>
        <w:pStyle w:val="a6"/>
        <w:rPr>
          <w:rFonts w:eastAsiaTheme="minorEastAsia"/>
          <w:lang w:eastAsia="zh-CN"/>
        </w:rPr>
      </w:pPr>
      <w:r>
        <w:rPr>
          <w:rFonts w:eastAsiaTheme="minorEastAsia"/>
          <w:lang w:eastAsia="zh-CN"/>
        </w:rPr>
        <w:t>I</w:t>
      </w:r>
      <w:r>
        <w:rPr>
          <w:rFonts w:eastAsiaTheme="minorEastAsia" w:hint="eastAsia"/>
          <w:lang w:eastAsia="zh-CN"/>
        </w:rPr>
        <w:t>f more than one value for the coresetPoolIndex is configured for the BWP</w:t>
      </w:r>
    </w:p>
    <w:p w14:paraId="2EC684DF" w14:textId="5C81EB1C" w:rsidR="00EF2302" w:rsidRDefault="00EF2302" w:rsidP="00EF2302">
      <w:pPr>
        <w:pStyle w:val="a6"/>
      </w:pPr>
      <w:r>
        <w:rPr>
          <w:rFonts w:eastAsiaTheme="minorEastAsia"/>
          <w:lang w:eastAsia="zh-CN"/>
        </w:rPr>
        <w:t>”</w:t>
      </w:r>
    </w:p>
  </w:comment>
  <w:comment w:id="330" w:author="CATT-Bufang Zhang" w:date="2023-10-23T17:35:00Z" w:initials="CATT">
    <w:p w14:paraId="0000FACB" w14:textId="75A1A0FA" w:rsidR="00EF2302" w:rsidRDefault="00EF2302">
      <w:pPr>
        <w:pStyle w:val="a6"/>
      </w:pPr>
      <w:r>
        <w:rPr>
          <w:rStyle w:val="af4"/>
        </w:rPr>
        <w:annotationRef/>
      </w:r>
      <w:r>
        <w:rPr>
          <w:rFonts w:hint="eastAsia"/>
          <w:lang w:eastAsia="zh-CN"/>
        </w:rPr>
        <w:t>This is for the R17 STRP case, and it is unclear whether R18 mDCI mTRP can reuse the list? Please leave it as FFS.</w:t>
      </w:r>
    </w:p>
  </w:comment>
  <w:comment w:id="335" w:author="CATT-Bufang Zhang" w:date="2023-10-23T17:37:00Z" w:initials="CATT">
    <w:p w14:paraId="37187FC3" w14:textId="72563261" w:rsidR="00EF2302" w:rsidRPr="00EF2302" w:rsidRDefault="00EF2302">
      <w:pPr>
        <w:pStyle w:val="a6"/>
        <w:rPr>
          <w:rFonts w:eastAsiaTheme="minorEastAsia"/>
        </w:rPr>
      </w:pPr>
      <w:r>
        <w:rPr>
          <w:rStyle w:val="af4"/>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 But also fine if majority agree such wording. </w:t>
      </w:r>
    </w:p>
  </w:comment>
  <w:comment w:id="336" w:author="Riki Okawa (大川 立樹)" w:date="2023-10-24T21:16:00Z" w:initials="RO(立">
    <w:p w14:paraId="30905876" w14:textId="77777777" w:rsidR="00FC2B82" w:rsidRDefault="00FC2B82">
      <w:pPr>
        <w:pStyle w:val="a6"/>
      </w:pPr>
      <w:r>
        <w:rPr>
          <w:rStyle w:val="af4"/>
        </w:rPr>
        <w:annotationRef/>
      </w:r>
      <w:r>
        <w:rPr>
          <w:lang w:val="en-US"/>
        </w:rPr>
        <w:t xml:space="preserve">"A cell in Joint TCI mode" technically means a cell configured with </w:t>
      </w:r>
      <w:r>
        <w:rPr>
          <w:i/>
          <w:iCs/>
          <w:lang w:val="en-US"/>
        </w:rPr>
        <w:t>unifiedTCI-StateType-r17</w:t>
      </w:r>
      <w:r>
        <w:rPr>
          <w:lang w:val="en-US"/>
        </w:rPr>
        <w:t xml:space="preserve"> as </w:t>
      </w:r>
      <w:r>
        <w:rPr>
          <w:i/>
          <w:iCs/>
          <w:lang w:val="en-US"/>
        </w:rPr>
        <w:t>joint</w:t>
      </w:r>
      <w:r>
        <w:rPr>
          <w:lang w:val="en-US"/>
        </w:rPr>
        <w:t xml:space="preserve"> and configured with a joint TCI State.</w:t>
      </w:r>
    </w:p>
    <w:p w14:paraId="5DE049C8" w14:textId="77777777" w:rsidR="00FC2B82" w:rsidRDefault="00FC2B82" w:rsidP="00B95BC8">
      <w:pPr>
        <w:pStyle w:val="a6"/>
      </w:pPr>
      <w:r>
        <w:rPr>
          <w:lang w:val="en-US"/>
        </w:rPr>
        <w:t>Thus we suggest to reword as "… MAC CE for cells configured with joint TCI State".</w:t>
      </w:r>
    </w:p>
  </w:comment>
  <w:comment w:id="341" w:author="Riki Okawa (大川 立樹)" w:date="2023-10-24T21:18:00Z" w:initials="RO(立">
    <w:p w14:paraId="2902A82D" w14:textId="77777777" w:rsidR="00FC2B82" w:rsidRDefault="00FC2B82" w:rsidP="006D3A1D">
      <w:pPr>
        <w:pStyle w:val="a6"/>
      </w:pPr>
      <w:r>
        <w:rPr>
          <w:rStyle w:val="af4"/>
        </w:rPr>
        <w:annotationRef/>
      </w:r>
      <w:r>
        <w:t>"… MAC CE for cells configured with joint TCI State"</w:t>
      </w:r>
    </w:p>
  </w:comment>
  <w:comment w:id="347" w:author="CATT-Bufang Zhang" w:date="2023-10-23T17:38:00Z" w:initials="CATT">
    <w:p w14:paraId="2D99AB52" w14:textId="12DE2A54" w:rsidR="00EF2302" w:rsidRDefault="00EF2302">
      <w:pPr>
        <w:pStyle w:val="a6"/>
      </w:pPr>
      <w:r>
        <w:rPr>
          <w:rStyle w:val="af4"/>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402" w:author="CATT-Bufang Zhang" w:date="2023-10-23T17:37:00Z" w:initials="CATT">
    <w:p w14:paraId="4E626D77" w14:textId="461B083F" w:rsidR="00EF2302" w:rsidRDefault="00EF2302">
      <w:pPr>
        <w:pStyle w:val="a6"/>
      </w:pPr>
      <w:r>
        <w:rPr>
          <w:rStyle w:val="af4"/>
        </w:rPr>
        <w:annotationRef/>
      </w:r>
      <w:r>
        <w:rPr>
          <w:lang w:eastAsia="zh-CN"/>
        </w:rPr>
        <w:t>T</w:t>
      </w:r>
      <w:r>
        <w:rPr>
          <w:rFonts w:hint="eastAsia"/>
          <w:lang w:eastAsia="zh-CN"/>
        </w:rPr>
        <w:t>here is not such terminology as joint/</w:t>
      </w:r>
      <w:r>
        <w:rPr>
          <w:lang w:eastAsia="zh-CN"/>
        </w:rPr>
        <w:t>separate</w:t>
      </w:r>
      <w:r>
        <w:rPr>
          <w:rFonts w:hint="eastAsia"/>
          <w:lang w:eastAsia="zh-CN"/>
        </w:rPr>
        <w:t xml:space="preserve"> TCI state mode.</w:t>
      </w:r>
      <w:r w:rsidRPr="00EF2302">
        <w:rPr>
          <w:rFonts w:hint="eastAsia"/>
          <w:lang w:eastAsia="zh-CN"/>
        </w:rPr>
        <w:t xml:space="preserve"> </w:t>
      </w:r>
      <w:r>
        <w:rPr>
          <w:rFonts w:hint="eastAsia"/>
          <w:lang w:eastAsia="zh-CN"/>
        </w:rPr>
        <w:t>But also fine if majority agree such wording.</w:t>
      </w:r>
    </w:p>
  </w:comment>
  <w:comment w:id="403" w:author="Riki Okawa (大川 立樹)" w:date="2023-10-24T21:20:00Z" w:initials="RO(立">
    <w:p w14:paraId="2FDC7DDB" w14:textId="77777777" w:rsidR="00FC2B82" w:rsidRDefault="00FC2B82">
      <w:pPr>
        <w:pStyle w:val="a6"/>
      </w:pPr>
      <w:r>
        <w:rPr>
          <w:rStyle w:val="af4"/>
        </w:rPr>
        <w:annotationRef/>
      </w:r>
      <w:r>
        <w:t xml:space="preserve">"A cell in separate TCI mode" technically means a cell configured with </w:t>
      </w:r>
      <w:r>
        <w:rPr>
          <w:i/>
          <w:iCs/>
        </w:rPr>
        <w:t>unifiedTCI-StateType-r17</w:t>
      </w:r>
      <w:r>
        <w:t xml:space="preserve"> as </w:t>
      </w:r>
      <w:r>
        <w:rPr>
          <w:i/>
          <w:iCs/>
        </w:rPr>
        <w:t>separate</w:t>
      </w:r>
      <w:r>
        <w:t xml:space="preserve"> and configured with separated TCI states for DL and UL.</w:t>
      </w:r>
    </w:p>
    <w:p w14:paraId="6EFA43D8" w14:textId="77777777" w:rsidR="00FC2B82" w:rsidRDefault="00FC2B82" w:rsidP="00931C84">
      <w:pPr>
        <w:pStyle w:val="a6"/>
      </w:pPr>
      <w:r>
        <w:t>Thus we suggest to reword as "… MAC CE for cells configured with separated TCI states for DL and UL".</w:t>
      </w:r>
    </w:p>
  </w:comment>
  <w:comment w:id="406" w:author="Riki Okawa (大川 立樹)" w:date="2023-10-24T21:20:00Z" w:initials="RO(立">
    <w:p w14:paraId="37CF4356" w14:textId="77777777" w:rsidR="00FC2B82" w:rsidRDefault="00FC2B82" w:rsidP="00015AA4">
      <w:pPr>
        <w:pStyle w:val="a6"/>
      </w:pPr>
      <w:r>
        <w:rPr>
          <w:rStyle w:val="af4"/>
        </w:rPr>
        <w:annotationRef/>
      </w:r>
      <w:r>
        <w:t>"… MAC CE for cells configured with separated TCI states for DL and UL"</w:t>
      </w:r>
    </w:p>
  </w:comment>
  <w:comment w:id="410" w:author="CATT-Bufang Zhang" w:date="2023-10-23T17:38:00Z" w:initials="CATT">
    <w:p w14:paraId="5829E406" w14:textId="3FA647C9" w:rsidR="00EF2302" w:rsidRDefault="00EF2302">
      <w:pPr>
        <w:pStyle w:val="a6"/>
      </w:pPr>
      <w:r>
        <w:rPr>
          <w:rStyle w:val="af4"/>
        </w:rPr>
        <w:annotationRef/>
      </w:r>
      <w:r>
        <w:rPr>
          <w:lang w:eastAsia="zh-CN"/>
        </w:rPr>
        <w:t>W</w:t>
      </w:r>
      <w:r>
        <w:rPr>
          <w:rFonts w:hint="eastAsia"/>
          <w:lang w:eastAsia="zh-CN"/>
        </w:rPr>
        <w:t xml:space="preserve">e think the simultaneous activation feature also applies to R18 s-DCI mTRP, but the point is whether to reuse the R17 list. So please also add EN like this </w:t>
      </w:r>
      <w:r>
        <w:rPr>
          <w:lang w:eastAsia="zh-CN"/>
        </w:rPr>
        <w:t>“</w:t>
      </w:r>
      <w:r>
        <w:rPr>
          <w:rFonts w:hint="eastAsia"/>
          <w:lang w:eastAsia="zh-CN"/>
        </w:rPr>
        <w:t>FFS the R17 simultaneous list can be reused for R18 s-DCI mTRP or not</w:t>
      </w:r>
      <w:r>
        <w:rPr>
          <w:lang w:eastAsia="zh-CN"/>
        </w:rPr>
        <w:t>”</w:t>
      </w:r>
      <w:r>
        <w:rPr>
          <w:rFonts w:hint="eastAsia"/>
          <w:lang w:eastAsia="zh-CN"/>
        </w:rPr>
        <w:t>.</w:t>
      </w:r>
    </w:p>
  </w:comment>
  <w:comment w:id="488" w:author="CATT-Bufang Zhang" w:date="2023-10-23T17:39:00Z" w:initials="CATT">
    <w:p w14:paraId="325184EE" w14:textId="1D96AC7F" w:rsidR="00EF2302" w:rsidRDefault="00EF2302">
      <w:pPr>
        <w:pStyle w:val="a6"/>
      </w:pPr>
      <w:r>
        <w:rPr>
          <w:rStyle w:val="af4"/>
        </w:rPr>
        <w:annotationRef/>
      </w:r>
      <w:r>
        <w:rPr>
          <w:rFonts w:hint="eastAsia"/>
          <w:lang w:eastAsia="zh-CN"/>
        </w:rPr>
        <w:t>But in case of CBRA, NW has no awareness whether should set it as T or R. So we think the R18 NW where there is 2TA UE</w:t>
      </w:r>
      <w:r>
        <w:rPr>
          <w:lang w:eastAsia="zh-CN"/>
        </w:rPr>
        <w:t>’</w:t>
      </w:r>
      <w:r>
        <w:rPr>
          <w:rFonts w:hint="eastAsia"/>
          <w:lang w:eastAsia="zh-CN"/>
        </w:rPr>
        <w:t xml:space="preserve">s in the NW should always </w:t>
      </w:r>
      <w:r>
        <w:rPr>
          <w:lang w:eastAsia="zh-CN"/>
        </w:rPr>
        <w:t>configure</w:t>
      </w:r>
      <w:r>
        <w:rPr>
          <w:rFonts w:hint="eastAsia"/>
          <w:lang w:eastAsia="zh-CN"/>
        </w:rPr>
        <w:t xml:space="preserve"> it as T, but not R, then it is up to UE to decide whether to consider it as R or T depend on whether there is 2TA </w:t>
      </w:r>
      <w:r>
        <w:rPr>
          <w:lang w:eastAsia="zh-CN"/>
        </w:rPr>
        <w:t>configured</w:t>
      </w:r>
      <w:r>
        <w:rPr>
          <w:rFonts w:hint="eastAsia"/>
          <w:lang w:eastAsia="zh-CN"/>
        </w:rPr>
        <w:t>.</w:t>
      </w:r>
    </w:p>
  </w:comment>
  <w:comment w:id="504" w:author="CATT-Bufang Zhang" w:date="2023-10-23T17:40:00Z" w:initials="CATT">
    <w:p w14:paraId="6CA94579" w14:textId="0C7FD99B" w:rsidR="00EF2302" w:rsidRDefault="00EF2302">
      <w:pPr>
        <w:pStyle w:val="a6"/>
      </w:pPr>
      <w:r>
        <w:rPr>
          <w:rStyle w:val="af4"/>
        </w:rPr>
        <w:annotationRef/>
      </w:r>
      <w:r>
        <w:rPr>
          <w:lang w:eastAsia="zh-CN"/>
        </w:rPr>
        <w:t>S</w:t>
      </w:r>
      <w:r>
        <w:rPr>
          <w:rFonts w:hint="eastAsia"/>
          <w:lang w:eastAsia="zh-CN"/>
        </w:rPr>
        <w:t>ame as above comments.</w:t>
      </w:r>
    </w:p>
  </w:comment>
  <w:comment w:id="511" w:author="Rapporteur_post#123" w:date="2023-09-20T17:27:00Z" w:initials="SL">
    <w:p w14:paraId="2D473BFD" w14:textId="77777777" w:rsidR="00BB6CEC" w:rsidRDefault="00BB6CEC">
      <w:pPr>
        <w:pStyle w:val="a6"/>
      </w:pPr>
      <w:r>
        <w:rPr>
          <w:rStyle w:val="af4"/>
        </w:rPr>
        <w:annotationRef/>
      </w:r>
      <w:r>
        <w:t>FFS whether TAG indication is needed in successRAR in initial access</w:t>
      </w:r>
    </w:p>
    <w:p w14:paraId="2ACCE6AB" w14:textId="77777777" w:rsidR="00BB6CEC" w:rsidRDefault="00BB6CEC">
      <w:pPr>
        <w:pStyle w:val="a6"/>
        <w:ind w:leftChars="180" w:left="360"/>
      </w:pPr>
    </w:p>
    <w:p w14:paraId="72A25706" w14:textId="4CE4749C" w:rsidR="00BB6CEC" w:rsidRDefault="00BB6CEC">
      <w:pPr>
        <w:pStyle w:val="a6"/>
        <w:ind w:leftChars="270" w:left="540"/>
      </w:pPr>
      <w:r>
        <w:t>Captured by Editor’s note, to be discussed in [Post123bis][204] ope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3DC285" w15:done="0"/>
  <w15:commentEx w15:paraId="7BBE49F2" w15:done="0"/>
  <w15:commentEx w15:paraId="06968A33" w15:done="0"/>
  <w15:commentEx w15:paraId="65D637FB" w15:done="0"/>
  <w15:commentEx w15:paraId="2083E488" w15:done="0"/>
  <w15:commentEx w15:paraId="26D78AE9" w15:done="0"/>
  <w15:commentEx w15:paraId="0DCF47CD" w15:paraIdParent="26D78AE9" w15:done="0"/>
  <w15:commentEx w15:paraId="51B24115" w15:done="0"/>
  <w15:commentEx w15:paraId="485DB630" w15:paraIdParent="51B24115" w15:done="0"/>
  <w15:commentEx w15:paraId="5455298D" w15:done="0"/>
  <w15:commentEx w15:paraId="7DA54AC7" w15:paraIdParent="5455298D" w15:done="0"/>
  <w15:commentEx w15:paraId="2BA6D8C0" w15:paraIdParent="5455298D" w15:done="0"/>
  <w15:commentEx w15:paraId="462FE266" w15:done="0"/>
  <w15:commentEx w15:paraId="537E79EE" w15:paraIdParent="462FE266" w15:done="0"/>
  <w15:commentEx w15:paraId="22DB35B0" w15:paraIdParent="462FE266" w15:done="0"/>
  <w15:commentEx w15:paraId="664F7C62" w15:done="0"/>
  <w15:commentEx w15:paraId="16A4CB35" w15:done="0"/>
  <w15:commentEx w15:paraId="48E9F599" w15:done="0"/>
  <w15:commentEx w15:paraId="52F02BE6" w15:done="0"/>
  <w15:commentEx w15:paraId="3CD9A7B6" w15:done="0"/>
  <w15:commentEx w15:paraId="5F76C098" w15:done="0"/>
  <w15:commentEx w15:paraId="6EFFB6EC" w15:done="0"/>
  <w15:commentEx w15:paraId="7DFA6E30" w15:done="0"/>
  <w15:commentEx w15:paraId="4243602E" w15:done="0"/>
  <w15:commentEx w15:paraId="2EC684DF" w15:done="0"/>
  <w15:commentEx w15:paraId="0000FACB" w15:done="0"/>
  <w15:commentEx w15:paraId="37187FC3" w15:done="0"/>
  <w15:commentEx w15:paraId="5DE049C8" w15:paraIdParent="37187FC3" w15:done="0"/>
  <w15:commentEx w15:paraId="2902A82D" w15:done="0"/>
  <w15:commentEx w15:paraId="2D99AB52" w15:done="0"/>
  <w15:commentEx w15:paraId="4E626D77" w15:done="0"/>
  <w15:commentEx w15:paraId="6EFA43D8" w15:paraIdParent="4E626D77" w15:done="0"/>
  <w15:commentEx w15:paraId="37CF4356" w15:done="0"/>
  <w15:commentEx w15:paraId="5829E406" w15:done="0"/>
  <w15:commentEx w15:paraId="325184EE" w15:done="0"/>
  <w15:commentEx w15:paraId="6CA94579" w15:done="0"/>
  <w15:commentEx w15:paraId="72A25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E043" w16cex:dateUtc="2023-10-20T03:17:00Z"/>
  <w16cex:commentExtensible w16cex:durableId="28DCE10C" w16cex:dateUtc="2023-10-20T03:20:00Z"/>
  <w16cex:commentExtensible w16cex:durableId="28DCE17F" w16cex:dateUtc="2023-10-20T03:22:00Z"/>
  <w16cex:commentExtensible w16cex:durableId="28DCE19F" w16cex:dateUtc="2023-10-20T03:23:00Z"/>
  <w16cex:commentExtensible w16cex:durableId="28DCE216" w16cex:dateUtc="2023-10-20T03:25:00Z"/>
  <w16cex:commentExtensible w16cex:durableId="28E2B2C2" w16cex:dateUtc="2023-10-24T12:16:00Z"/>
  <w16cex:commentExtensible w16cex:durableId="28E2B30A" w16cex:dateUtc="2023-10-24T12:18:00Z"/>
  <w16cex:commentExtensible w16cex:durableId="28E2B383" w16cex:dateUtc="2023-10-24T12:20:00Z"/>
  <w16cex:commentExtensible w16cex:durableId="28E2B39D" w16cex:dateUtc="2023-10-24T1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3DC285" w16cid:durableId="28DCE043"/>
  <w16cid:commentId w16cid:paraId="7BBE49F2" w16cid:durableId="28E0B7AB"/>
  <w16cid:commentId w16cid:paraId="06968A33" w16cid:durableId="28E0C889"/>
  <w16cid:commentId w16cid:paraId="65D637FB" w16cid:durableId="28E2A6E3"/>
  <w16cid:commentId w16cid:paraId="2083E488" w16cid:durableId="28E2A6E4"/>
  <w16cid:commentId w16cid:paraId="26D78AE9" w16cid:durableId="28DCE10C"/>
  <w16cid:commentId w16cid:paraId="0DCF47CD" w16cid:durableId="28E0CA63"/>
  <w16cid:commentId w16cid:paraId="51B24115" w16cid:durableId="28DCE17F"/>
  <w16cid:commentId w16cid:paraId="485DB630" w16cid:durableId="28E0CAC0"/>
  <w16cid:commentId w16cid:paraId="5455298D" w16cid:durableId="28DCE19F"/>
  <w16cid:commentId w16cid:paraId="7DA54AC7" w16cid:durableId="28DD62BB"/>
  <w16cid:commentId w16cid:paraId="2BA6D8C0" w16cid:durableId="28E0CC10"/>
  <w16cid:commentId w16cid:paraId="462FE266" w16cid:durableId="28DCE216"/>
  <w16cid:commentId w16cid:paraId="537E79EE" w16cid:durableId="28DD6400"/>
  <w16cid:commentId w16cid:paraId="22DB35B0" w16cid:durableId="28E0CF82"/>
  <w16cid:commentId w16cid:paraId="664F7C62" w16cid:durableId="28E2A6EF"/>
  <w16cid:commentId w16cid:paraId="16A4CB35" w16cid:durableId="28B48B2E"/>
  <w16cid:commentId w16cid:paraId="48E9F599" w16cid:durableId="28D833F0"/>
  <w16cid:commentId w16cid:paraId="52F02BE6" w16cid:durableId="28DCDECD"/>
  <w16cid:commentId w16cid:paraId="3CD9A7B6" w16cid:durableId="28D834EC"/>
  <w16cid:commentId w16cid:paraId="5F76C098" w16cid:durableId="28E2A6F4"/>
  <w16cid:commentId w16cid:paraId="6EFFB6EC" w16cid:durableId="28D836B0"/>
  <w16cid:commentId w16cid:paraId="7DFA6E30" w16cid:durableId="28E0D241"/>
  <w16cid:commentId w16cid:paraId="4243602E" w16cid:durableId="28D82F91"/>
  <w16cid:commentId w16cid:paraId="2EC684DF" w16cid:durableId="28E2A6F8"/>
  <w16cid:commentId w16cid:paraId="0000FACB" w16cid:durableId="28E2A6F9"/>
  <w16cid:commentId w16cid:paraId="37187FC3" w16cid:durableId="28E2A6FA"/>
  <w16cid:commentId w16cid:paraId="5DE049C8" w16cid:durableId="28E2B2C2"/>
  <w16cid:commentId w16cid:paraId="2902A82D" w16cid:durableId="28E2B30A"/>
  <w16cid:commentId w16cid:paraId="2D99AB52" w16cid:durableId="28E2A6FB"/>
  <w16cid:commentId w16cid:paraId="4E626D77" w16cid:durableId="28E2A6FC"/>
  <w16cid:commentId w16cid:paraId="6EFA43D8" w16cid:durableId="28E2B383"/>
  <w16cid:commentId w16cid:paraId="37CF4356" w16cid:durableId="28E2B39D"/>
  <w16cid:commentId w16cid:paraId="5829E406" w16cid:durableId="28E2A6FD"/>
  <w16cid:commentId w16cid:paraId="325184EE" w16cid:durableId="28E2A6FE"/>
  <w16cid:commentId w16cid:paraId="6CA94579" w16cid:durableId="28E2A6FF"/>
  <w16cid:commentId w16cid:paraId="72A25706" w16cid:durableId="28B5A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72E0DF" w14:textId="77777777" w:rsidR="006159A9" w:rsidRDefault="006159A9">
      <w:pPr>
        <w:spacing w:line="240" w:lineRule="auto"/>
      </w:pPr>
      <w:r>
        <w:separator/>
      </w:r>
    </w:p>
  </w:endnote>
  <w:endnote w:type="continuationSeparator" w:id="0">
    <w:p w14:paraId="410B6835" w14:textId="77777777" w:rsidR="006159A9" w:rsidRDefault="006159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808E8" w14:textId="77777777" w:rsidR="00BB6CEC" w:rsidRDefault="00BB6CEC">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F66011" w14:textId="77777777" w:rsidR="006159A9" w:rsidRDefault="006159A9">
      <w:pPr>
        <w:spacing w:after="0"/>
      </w:pPr>
      <w:r>
        <w:separator/>
      </w:r>
    </w:p>
  </w:footnote>
  <w:footnote w:type="continuationSeparator" w:id="0">
    <w:p w14:paraId="0C9D0CDC" w14:textId="77777777" w:rsidR="006159A9" w:rsidRDefault="006159A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AAE721" w14:textId="77777777" w:rsidR="00BB6CEC" w:rsidRDefault="00BB6CE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2088A" w14:textId="524C2D34" w:rsidR="00BB6CEC" w:rsidRDefault="00BB6C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2302">
      <w:rPr>
        <w:rFonts w:ascii="Arial" w:hAnsi="Arial" w:cs="Arial"/>
        <w:b/>
        <w:noProof/>
        <w:sz w:val="18"/>
        <w:szCs w:val="18"/>
      </w:rPr>
      <w:t>25</w:t>
    </w:r>
    <w:r>
      <w:rPr>
        <w:rFonts w:ascii="Arial" w:hAnsi="Arial" w:cs="Arial"/>
        <w:b/>
        <w:sz w:val="18"/>
        <w:szCs w:val="18"/>
      </w:rPr>
      <w:fldChar w:fldCharType="end"/>
    </w:r>
  </w:p>
  <w:p w14:paraId="3FCE6A21" w14:textId="77777777" w:rsidR="00BB6CEC" w:rsidRDefault="00BB6CEC">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ＭＳ 明朝"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4"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7" w15:restartNumberingAfterBreak="0">
    <w:nsid w:val="76B712CD"/>
    <w:multiLevelType w:val="multilevel"/>
    <w:tmpl w:val="76B712CD"/>
    <w:lvl w:ilvl="0">
      <w:start w:val="6"/>
      <w:numFmt w:val="bullet"/>
      <w:lvlText w:val="-"/>
      <w:lvlJc w:val="left"/>
      <w:pPr>
        <w:ind w:left="360" w:hanging="360"/>
      </w:pPr>
      <w:rPr>
        <w:rFonts w:ascii="Arial" w:eastAsia="ＭＳ 明朝"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361786882">
    <w:abstractNumId w:val="7"/>
  </w:num>
  <w:num w:numId="2" w16cid:durableId="633947987">
    <w:abstractNumId w:val="1"/>
  </w:num>
  <w:num w:numId="3" w16cid:durableId="753624173">
    <w:abstractNumId w:val="5"/>
  </w:num>
  <w:num w:numId="4" w16cid:durableId="1722090523">
    <w:abstractNumId w:val="6"/>
  </w:num>
  <w:num w:numId="5" w16cid:durableId="1131245017">
    <w:abstractNumId w:val="0"/>
  </w:num>
  <w:num w:numId="6" w16cid:durableId="1882591099">
    <w:abstractNumId w:val="4"/>
  </w:num>
  <w:num w:numId="7" w16cid:durableId="1285387201">
    <w:abstractNumId w:val="5"/>
  </w:num>
  <w:num w:numId="8" w16cid:durableId="750784212">
    <w:abstractNumId w:val="3"/>
  </w:num>
  <w:num w:numId="9" w16cid:durableId="1402677089">
    <w:abstractNumId w:val="5"/>
  </w:num>
  <w:num w:numId="10" w16cid:durableId="920484757">
    <w:abstractNumId w:val="5"/>
  </w:num>
  <w:num w:numId="11" w16cid:durableId="1099913303">
    <w:abstractNumId w:val="5"/>
  </w:num>
  <w:num w:numId="12" w16cid:durableId="1494292752">
    <w:abstractNumId w:val="5"/>
  </w:num>
  <w:num w:numId="13" w16cid:durableId="86822573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_post#123bis">
    <w15:presenceInfo w15:providerId="None" w15:userId="Rapporteur_post#123bis"/>
  </w15:person>
  <w15:person w15:author="Youn Heo">
    <w15:presenceInfo w15:providerId="AD" w15:userId="S-1-5-21-191130273-305881739-1540833222-96766"/>
  </w15:person>
  <w15:person w15:author="Xiaomi - Yumin Wu">
    <w15:presenceInfo w15:providerId="None" w15:userId="Xiaomi - Yumin Wu"/>
  </w15:person>
  <w15:person w15:author="Rapporteur_post#123">
    <w15:presenceInfo w15:providerId="None" w15:userId="Rapporteur_post#123"/>
  </w15:person>
  <w15:person w15:author="ZTE-Fei Dong">
    <w15:presenceInfo w15:providerId="None" w15:userId="ZTE-Fei Dong"/>
  </w15:person>
  <w15:person w15:author="Rapp">
    <w15:presenceInfo w15:providerId="None" w15:userId="Rapp"/>
  </w15:person>
  <w15:person w15:author="Shiyang">
    <w15:presenceInfo w15:providerId="None" w15:userId="Shiyang"/>
  </w15:person>
  <w15:person w15:author="Sharp (Chongming)">
    <w15:presenceInfo w15:providerId="None" w15:userId="Sharp (Chongming)"/>
  </w15:person>
  <w15:person w15:author="Riki Okawa (大川 立樹)">
    <w15:presenceInfo w15:providerId="AD" w15:userId="S::riki.ookawa.rp@nttdocomo.com::709f8791-4b5f-4df4-a410-79c11a8644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2E7A"/>
    <w:rsid w:val="001030DF"/>
    <w:rsid w:val="00103566"/>
    <w:rsid w:val="00104030"/>
    <w:rsid w:val="00104173"/>
    <w:rsid w:val="00104891"/>
    <w:rsid w:val="001048CC"/>
    <w:rsid w:val="001048D2"/>
    <w:rsid w:val="00104953"/>
    <w:rsid w:val="00104AB3"/>
    <w:rsid w:val="00105522"/>
    <w:rsid w:val="001074AB"/>
    <w:rsid w:val="0010777A"/>
    <w:rsid w:val="00110292"/>
    <w:rsid w:val="001118EA"/>
    <w:rsid w:val="00111D46"/>
    <w:rsid w:val="001120FA"/>
    <w:rsid w:val="00112891"/>
    <w:rsid w:val="00112CCA"/>
    <w:rsid w:val="0011301A"/>
    <w:rsid w:val="001140E6"/>
    <w:rsid w:val="001142F7"/>
    <w:rsid w:val="00114D8A"/>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59DE"/>
    <w:rsid w:val="00147906"/>
    <w:rsid w:val="00147B12"/>
    <w:rsid w:val="00147EC0"/>
    <w:rsid w:val="001511A8"/>
    <w:rsid w:val="001513A7"/>
    <w:rsid w:val="00151C76"/>
    <w:rsid w:val="001543D4"/>
    <w:rsid w:val="00154442"/>
    <w:rsid w:val="00155564"/>
    <w:rsid w:val="0015629E"/>
    <w:rsid w:val="00156574"/>
    <w:rsid w:val="001576AA"/>
    <w:rsid w:val="00157BB9"/>
    <w:rsid w:val="00157F38"/>
    <w:rsid w:val="001609A2"/>
    <w:rsid w:val="001609EF"/>
    <w:rsid w:val="00162809"/>
    <w:rsid w:val="001628C0"/>
    <w:rsid w:val="001628DE"/>
    <w:rsid w:val="0016378D"/>
    <w:rsid w:val="00163E6F"/>
    <w:rsid w:val="00164170"/>
    <w:rsid w:val="0016464F"/>
    <w:rsid w:val="001646E6"/>
    <w:rsid w:val="001651B4"/>
    <w:rsid w:val="001653C9"/>
    <w:rsid w:val="00165659"/>
    <w:rsid w:val="00165B55"/>
    <w:rsid w:val="001666A9"/>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E1B"/>
    <w:rsid w:val="001A1974"/>
    <w:rsid w:val="001A2161"/>
    <w:rsid w:val="001A21CB"/>
    <w:rsid w:val="001A2363"/>
    <w:rsid w:val="001A279D"/>
    <w:rsid w:val="001A2B14"/>
    <w:rsid w:val="001A39C8"/>
    <w:rsid w:val="001A44E6"/>
    <w:rsid w:val="001A4F21"/>
    <w:rsid w:val="001A55D8"/>
    <w:rsid w:val="001A5C64"/>
    <w:rsid w:val="001A6489"/>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6B1D"/>
    <w:rsid w:val="00276CA6"/>
    <w:rsid w:val="002770DB"/>
    <w:rsid w:val="00277C0D"/>
    <w:rsid w:val="002810B3"/>
    <w:rsid w:val="002826BE"/>
    <w:rsid w:val="0028285A"/>
    <w:rsid w:val="0028320F"/>
    <w:rsid w:val="002846FD"/>
    <w:rsid w:val="002856C8"/>
    <w:rsid w:val="002865EF"/>
    <w:rsid w:val="002874E6"/>
    <w:rsid w:val="00287764"/>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B0786"/>
    <w:rsid w:val="002B0E6A"/>
    <w:rsid w:val="002B1534"/>
    <w:rsid w:val="002B1C37"/>
    <w:rsid w:val="002B2E39"/>
    <w:rsid w:val="002B3DF4"/>
    <w:rsid w:val="002B4741"/>
    <w:rsid w:val="002B4F8F"/>
    <w:rsid w:val="002B7315"/>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3F7"/>
    <w:rsid w:val="00356152"/>
    <w:rsid w:val="0035618D"/>
    <w:rsid w:val="00356497"/>
    <w:rsid w:val="0035717E"/>
    <w:rsid w:val="003575E1"/>
    <w:rsid w:val="00357B2A"/>
    <w:rsid w:val="00360CD4"/>
    <w:rsid w:val="00361C9B"/>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7238"/>
    <w:rsid w:val="004B7646"/>
    <w:rsid w:val="004B7C2C"/>
    <w:rsid w:val="004C0569"/>
    <w:rsid w:val="004C0EBE"/>
    <w:rsid w:val="004C15C0"/>
    <w:rsid w:val="004C1629"/>
    <w:rsid w:val="004C1825"/>
    <w:rsid w:val="004C369C"/>
    <w:rsid w:val="004C382C"/>
    <w:rsid w:val="004C4415"/>
    <w:rsid w:val="004C4670"/>
    <w:rsid w:val="004C4C61"/>
    <w:rsid w:val="004C50C3"/>
    <w:rsid w:val="004C5802"/>
    <w:rsid w:val="004C5C20"/>
    <w:rsid w:val="004C5FA6"/>
    <w:rsid w:val="004C5FEB"/>
    <w:rsid w:val="004C6650"/>
    <w:rsid w:val="004C67BC"/>
    <w:rsid w:val="004C69D7"/>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F50"/>
    <w:rsid w:val="006220FF"/>
    <w:rsid w:val="00622252"/>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579D"/>
    <w:rsid w:val="0069609C"/>
    <w:rsid w:val="00696A31"/>
    <w:rsid w:val="00697389"/>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124"/>
    <w:rsid w:val="006B5183"/>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51EC"/>
    <w:rsid w:val="008A59A8"/>
    <w:rsid w:val="008A5D5C"/>
    <w:rsid w:val="008A5F4B"/>
    <w:rsid w:val="008A62C2"/>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59EC"/>
    <w:rsid w:val="0091619B"/>
    <w:rsid w:val="0091720E"/>
    <w:rsid w:val="0091733A"/>
    <w:rsid w:val="00921064"/>
    <w:rsid w:val="0092311C"/>
    <w:rsid w:val="00923F81"/>
    <w:rsid w:val="00924556"/>
    <w:rsid w:val="00924D92"/>
    <w:rsid w:val="00924FA1"/>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F0A"/>
    <w:rsid w:val="00A045AF"/>
    <w:rsid w:val="00A051F8"/>
    <w:rsid w:val="00A06D52"/>
    <w:rsid w:val="00A07FA0"/>
    <w:rsid w:val="00A10F02"/>
    <w:rsid w:val="00A11972"/>
    <w:rsid w:val="00A12100"/>
    <w:rsid w:val="00A13201"/>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625A"/>
    <w:rsid w:val="00BA693A"/>
    <w:rsid w:val="00BA699F"/>
    <w:rsid w:val="00BB09DB"/>
    <w:rsid w:val="00BB1080"/>
    <w:rsid w:val="00BB1163"/>
    <w:rsid w:val="00BB2C22"/>
    <w:rsid w:val="00BB2F12"/>
    <w:rsid w:val="00BB366A"/>
    <w:rsid w:val="00BB37A6"/>
    <w:rsid w:val="00BB42CD"/>
    <w:rsid w:val="00BB488E"/>
    <w:rsid w:val="00BB4A09"/>
    <w:rsid w:val="00BB4ED1"/>
    <w:rsid w:val="00BB6CEC"/>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D49"/>
    <w:rsid w:val="00DB3579"/>
    <w:rsid w:val="00DB4672"/>
    <w:rsid w:val="00DB486A"/>
    <w:rsid w:val="00DB551C"/>
    <w:rsid w:val="00DB56B8"/>
    <w:rsid w:val="00DB5F5D"/>
    <w:rsid w:val="00DB6991"/>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534"/>
    <w:rsid w:val="00DD6541"/>
    <w:rsid w:val="00DD699C"/>
    <w:rsid w:val="00DD7298"/>
    <w:rsid w:val="00DD788D"/>
    <w:rsid w:val="00DE01A2"/>
    <w:rsid w:val="00DE1FDB"/>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8BE"/>
    <w:rsid w:val="00DF6A1C"/>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0BE4251"/>
  <w15:docId w15:val="{8F3113D6-DD6F-48D5-B8AE-C4CEDE18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8">
    <w:name w:val="Balloon Text"/>
    <w:basedOn w:val="a"/>
    <w:link w:val="a9"/>
    <w:semiHidden/>
    <w:unhideWhenUsed/>
    <w:qFormat/>
    <w:pPr>
      <w:spacing w:after="0"/>
    </w:pPr>
    <w:rPr>
      <w:rFonts w:ascii="Segoe UI" w:hAnsi="Segoe UI" w:cs="Segoe UI"/>
      <w:sz w:val="18"/>
      <w:szCs w:val="18"/>
    </w:rPr>
  </w:style>
  <w:style w:type="paragraph" w:styleId="aa">
    <w:name w:val="footer"/>
    <w:basedOn w:val="ab"/>
    <w:link w:val="ac"/>
    <w:qFormat/>
    <w:pPr>
      <w:jc w:val="center"/>
    </w:pPr>
    <w:rPr>
      <w:i/>
    </w:rPr>
  </w:style>
  <w:style w:type="paragraph" w:styleId="ab">
    <w:name w:val="header"/>
    <w:link w:val="ad"/>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ae">
    <w:name w:val="footnote text"/>
    <w:basedOn w:val="a"/>
    <w:link w:val="af"/>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0">
    <w:name w:val="annotation subject"/>
    <w:basedOn w:val="a6"/>
    <w:next w:val="a6"/>
    <w:link w:val="af1"/>
    <w:semiHidden/>
    <w:unhideWhenUsed/>
    <w:qFormat/>
    <w:rPr>
      <w:b/>
      <w:bCs/>
    </w:rPr>
  </w:style>
  <w:style w:type="character" w:styleId="af2">
    <w:name w:val="Emphasis"/>
    <w:qFormat/>
    <w:rPr>
      <w:i/>
      <w:iCs/>
    </w:rPr>
  </w:style>
  <w:style w:type="character" w:styleId="af3">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annotation reference"/>
    <w:uiPriority w:val="99"/>
    <w:qFormat/>
    <w:rPr>
      <w:sz w:val="16"/>
      <w:szCs w:val="16"/>
    </w:rPr>
  </w:style>
  <w:style w:type="character" w:styleId="af5">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見出し 3 (文字)"/>
    <w:basedOn w:val="a0"/>
    <w:link w:val="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
    <w:name w:val="脚注文字列 (文字)"/>
    <w:basedOn w:val="a0"/>
    <w:link w:val="ae"/>
    <w:qFormat/>
    <w:rPr>
      <w:rFonts w:eastAsia="Times New Roman"/>
      <w:sz w:val="16"/>
    </w:rPr>
  </w:style>
  <w:style w:type="character" w:customStyle="1" w:styleId="20">
    <w:name w:val="見出し 2 (文字)"/>
    <w:basedOn w:val="a0"/>
    <w:link w:val="2"/>
    <w:qFormat/>
    <w:rPr>
      <w:rFonts w:ascii="Arial" w:eastAsia="Times New Roman" w:hAnsi="Arial"/>
      <w:sz w:val="32"/>
    </w:rPr>
  </w:style>
  <w:style w:type="character" w:customStyle="1" w:styleId="40">
    <w:name w:val="見出し 4 (文字)"/>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見出し 1 (文字)"/>
    <w:basedOn w:val="a0"/>
    <w:link w:val="1"/>
    <w:qFormat/>
    <w:rPr>
      <w:rFonts w:ascii="Arial" w:eastAsia="Times New Roman" w:hAnsi="Arial"/>
      <w:sz w:val="36"/>
    </w:rPr>
  </w:style>
  <w:style w:type="character" w:customStyle="1" w:styleId="50">
    <w:name w:val="見出し 5 (文字)"/>
    <w:basedOn w:val="a0"/>
    <w:link w:val="5"/>
    <w:qFormat/>
    <w:rPr>
      <w:rFonts w:ascii="Arial" w:eastAsia="Times New Roman" w:hAnsi="Arial"/>
      <w:sz w:val="22"/>
    </w:rPr>
  </w:style>
  <w:style w:type="character" w:customStyle="1" w:styleId="60">
    <w:name w:val="見出し 6 (文字)"/>
    <w:basedOn w:val="a0"/>
    <w:link w:val="6"/>
    <w:qFormat/>
    <w:rPr>
      <w:rFonts w:ascii="Arial" w:eastAsia="Times New Roman" w:hAnsi="Arial"/>
    </w:rPr>
  </w:style>
  <w:style w:type="character" w:customStyle="1" w:styleId="70">
    <w:name w:val="見出し 7 (文字)"/>
    <w:basedOn w:val="a0"/>
    <w:link w:val="7"/>
    <w:qFormat/>
    <w:rPr>
      <w:rFonts w:ascii="Arial" w:eastAsia="Times New Roman" w:hAnsi="Arial"/>
    </w:rPr>
  </w:style>
  <w:style w:type="character" w:customStyle="1" w:styleId="80">
    <w:name w:val="見出し 8 (文字)"/>
    <w:basedOn w:val="a0"/>
    <w:link w:val="8"/>
    <w:qFormat/>
    <w:rPr>
      <w:rFonts w:ascii="Arial" w:eastAsia="Times New Roman" w:hAnsi="Arial"/>
      <w:sz w:val="36"/>
    </w:rPr>
  </w:style>
  <w:style w:type="character" w:customStyle="1" w:styleId="90">
    <w:name w:val="見出し 9 (文字)"/>
    <w:basedOn w:val="a0"/>
    <w:link w:val="9"/>
    <w:qFormat/>
    <w:rPr>
      <w:rFonts w:ascii="Arial" w:eastAsia="Times New Roman" w:hAnsi="Arial"/>
      <w:sz w:val="36"/>
    </w:rPr>
  </w:style>
  <w:style w:type="character" w:customStyle="1" w:styleId="ad">
    <w:name w:val="ヘッダー (文字)"/>
    <w:basedOn w:val="a0"/>
    <w:link w:val="ab"/>
    <w:qFormat/>
    <w:rPr>
      <w:rFonts w:ascii="Arial" w:eastAsia="Times New Roman" w:hAnsi="Arial"/>
      <w:b/>
      <w:sz w:val="18"/>
    </w:rPr>
  </w:style>
  <w:style w:type="character" w:customStyle="1" w:styleId="ac">
    <w:name w:val="フッター (文字)"/>
    <w:basedOn w:val="a0"/>
    <w:link w:val="aa"/>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a9">
    <w:name w:val="吹き出し (文字)"/>
    <w:basedOn w:val="a0"/>
    <w:link w:val="a8"/>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a"/>
    <w:qFormat/>
    <w:pPr>
      <w:overflowPunct/>
      <w:autoSpaceDE/>
      <w:autoSpaceDN/>
      <w:adjustRightInd/>
      <w:jc w:val="center"/>
      <w:textAlignment w:val="auto"/>
    </w:pPr>
    <w:rPr>
      <w:rFonts w:eastAsia="SimSun"/>
      <w:color w:val="FF0000"/>
      <w:lang w:eastAsia="en-US"/>
    </w:rPr>
  </w:style>
  <w:style w:type="character" w:customStyle="1" w:styleId="a7">
    <w:name w:val="コメント文字列 (文字)"/>
    <w:basedOn w:val="a0"/>
    <w:link w:val="a6"/>
    <w:uiPriority w:val="99"/>
    <w:qFormat/>
    <w:rPr>
      <w:rFonts w:eastAsia="Times New Roman"/>
    </w:rPr>
  </w:style>
  <w:style w:type="character" w:customStyle="1" w:styleId="af1">
    <w:name w:val="コメント内容 (文字)"/>
    <w:basedOn w:val="a7"/>
    <w:link w:val="af0"/>
    <w:semiHidden/>
    <w:qFormat/>
    <w:rPr>
      <w:rFonts w:eastAsia="Times New Roman"/>
      <w:b/>
      <w:bCs/>
    </w:rPr>
  </w:style>
  <w:style w:type="paragraph" w:styleId="af6">
    <w:name w:val="List Paragraph"/>
    <w:basedOn w:val="a"/>
    <w:link w:val="af7"/>
    <w:uiPriority w:val="34"/>
    <w:qFormat/>
    <w:pPr>
      <w:ind w:left="720"/>
      <w:contextualSpacing/>
    </w:pPr>
  </w:style>
  <w:style w:type="character" w:customStyle="1" w:styleId="af7">
    <w:name w:val="リスト段落 (文字)"/>
    <w:link w:val="af6"/>
    <w:uiPriority w:val="34"/>
    <w:qFormat/>
    <w:locked/>
    <w:rPr>
      <w:rFonts w:eastAsia="Times New Roman"/>
      <w:lang w:val="en-GB" w:eastAsia="ja-JP"/>
    </w:rPr>
  </w:style>
  <w:style w:type="paragraph" w:customStyle="1" w:styleId="13">
    <w:name w:val="修订1"/>
    <w:hidden/>
    <w:uiPriority w:val="99"/>
    <w:semiHidden/>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val="en-GB" w:eastAsia="en-GB"/>
    </w:rPr>
  </w:style>
  <w:style w:type="paragraph" w:styleId="af8">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a"/>
    <w:next w:val="Doc-text2"/>
    <w:uiPriority w:val="99"/>
    <w:qFormat/>
    <w:rsid w:val="00C86A66"/>
    <w:pPr>
      <w:numPr>
        <w:numId w:val="3"/>
      </w:numPr>
      <w:overflowPunct/>
      <w:autoSpaceDE/>
      <w:autoSpaceDN/>
      <w:adjustRightInd/>
      <w:spacing w:before="60" w:after="0" w:line="240" w:lineRule="auto"/>
      <w:textAlignment w:val="auto"/>
    </w:pPr>
    <w:rPr>
      <w:rFonts w:ascii="Arial" w:eastAsia="ＭＳ 明朝" w:hAnsi="Arial"/>
      <w:b/>
      <w:szCs w:val="24"/>
      <w:lang w:eastAsia="en-GB"/>
    </w:rPr>
  </w:style>
  <w:style w:type="numbering" w:customStyle="1" w:styleId="StyleBulletedSymbolsymbolLeft025Hanging01">
    <w:name w:val="Style Bulleted Symbol (symbol) Left:  0.25&quot; Hanging:  0.1"/>
    <w:basedOn w:val="a2"/>
    <w:rsid w:val="00C86A66"/>
    <w:pPr>
      <w:numPr>
        <w:numId w:val="3"/>
      </w:numPr>
    </w:pPr>
  </w:style>
  <w:style w:type="paragraph" w:customStyle="1" w:styleId="References">
    <w:name w:val="References"/>
    <w:basedOn w:val="a"/>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package" Target="embeddings/Microsoft_Visio_Drawing910.vsdx"/><Relationship Id="rId21" Type="http://schemas.openxmlformats.org/officeDocument/2006/relationships/package" Target="embeddings/Microsoft_Visio_Drawing1.vsdx"/><Relationship Id="rId34" Type="http://schemas.openxmlformats.org/officeDocument/2006/relationships/image" Target="media/image8.emf"/><Relationship Id="rId42" Type="http://schemas.openxmlformats.org/officeDocument/2006/relationships/image" Target="media/image12.emf"/><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89.vsdx"/><Relationship Id="rId40" Type="http://schemas.openxmlformats.org/officeDocument/2006/relationships/image" Target="media/image11.emf"/><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12.vsdx"/><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56.vsdx"/><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34.vsdx"/><Relationship Id="rId30" Type="http://schemas.openxmlformats.org/officeDocument/2006/relationships/image" Target="media/image6.emf"/><Relationship Id="rId35" Type="http://schemas.openxmlformats.org/officeDocument/2006/relationships/package" Target="embeddings/Microsoft_Visio_Drawing78.vsdx"/><Relationship Id="rId43" Type="http://schemas.openxmlformats.org/officeDocument/2006/relationships/package" Target="embeddings/Microsoft_Visio_Drawing1112.vsdx"/><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Drawing23.vsdx"/><Relationship Id="rId33" Type="http://schemas.openxmlformats.org/officeDocument/2006/relationships/package" Target="embeddings/Microsoft_Visio_Drawing67.vsdx"/><Relationship Id="rId38" Type="http://schemas.openxmlformats.org/officeDocument/2006/relationships/image" Target="media/image10.emf"/><Relationship Id="rId46"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package" Target="embeddings/Microsoft_Visio_Drawing10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6E26E92-9C6A-48BE-8C2F-C29B744EB860}">
  <ds:schemaRefs>
    <ds:schemaRef ds:uri="http://schemas.openxmlformats.org/officeDocument/2006/bibliography"/>
  </ds:schemaRefs>
</ds:datastoreItem>
</file>

<file path=customXml/itemProps2.xml><?xml version="1.0" encoding="utf-8"?>
<ds:datastoreItem xmlns:ds="http://schemas.openxmlformats.org/officeDocument/2006/customXml" ds:itemID="{070432F7-65B1-4998-BC89-08E1DD543E49}">
  <ds:schemaRefs>
    <ds:schemaRef ds:uri="http://schemas.openxmlformats.org/officeDocument/2006/bibliography"/>
  </ds:schemaRefs>
</ds:datastoreItem>
</file>

<file path=customXml/itemProps3.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C5AE596-C4B1-4930-B990-5BCB634BCAC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27</Pages>
  <Words>9097</Words>
  <Characters>51855</Characters>
  <Application>Microsoft Office Word</Application>
  <DocSecurity>0</DocSecurity>
  <Lines>432</Lines>
  <Paragraphs>121</Paragraphs>
  <ScaleCrop>false</ScaleCrop>
  <HeadingPairs>
    <vt:vector size="2" baseType="variant">
      <vt:variant>
        <vt:lpstr>タイトル</vt:lpstr>
      </vt:variant>
      <vt:variant>
        <vt:i4>1</vt:i4>
      </vt:variant>
    </vt:vector>
  </HeadingPairs>
  <TitlesOfParts>
    <vt:vector size="1" baseType="lpstr">
      <vt:lpstr>3GPP TS 38.321</vt:lpstr>
    </vt:vector>
  </TitlesOfParts>
  <Company>Huawei Technologies Co.,Ltd.</Company>
  <LinksUpToDate>false</LinksUpToDate>
  <CharactersWithSpaces>60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iki Okawa (大川 立樹)</cp:lastModifiedBy>
  <cp:revision>5</cp:revision>
  <dcterms:created xsi:type="dcterms:W3CDTF">2023-10-23T09:41:00Z</dcterms:created>
  <dcterms:modified xsi:type="dcterms:W3CDTF">2023-10-24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